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A1B19E" w14:textId="77777777" w:rsidR="003E612E" w:rsidRPr="007418C9" w:rsidRDefault="003E612E" w:rsidP="003E612E">
      <w:pPr>
        <w:pStyle w:val="a5"/>
      </w:pPr>
      <w:r w:rsidRPr="007418C9">
        <w:t>Министерство образования Российской Федерации</w:t>
      </w:r>
    </w:p>
    <w:p w14:paraId="2B27D48A" w14:textId="77777777" w:rsidR="003E612E" w:rsidRPr="007418C9" w:rsidRDefault="003E612E" w:rsidP="003E612E">
      <w:pPr>
        <w:pStyle w:val="a5"/>
      </w:pPr>
      <w:r w:rsidRPr="007418C9">
        <w:t>Пензенский государственный университет</w:t>
      </w:r>
    </w:p>
    <w:p w14:paraId="32117951" w14:textId="77777777" w:rsidR="003E612E" w:rsidRPr="007418C9" w:rsidRDefault="003E612E" w:rsidP="003E612E">
      <w:pPr>
        <w:pStyle w:val="a5"/>
      </w:pPr>
      <w:r w:rsidRPr="007418C9">
        <w:t xml:space="preserve">Кафедра «Вычислительная </w:t>
      </w:r>
      <w:r w:rsidRPr="00447A9D">
        <w:t>техника</w:t>
      </w:r>
      <w:r w:rsidRPr="007418C9">
        <w:t>»</w:t>
      </w:r>
    </w:p>
    <w:p w14:paraId="6367E154" w14:textId="77777777" w:rsidR="003E612E" w:rsidRDefault="003E612E" w:rsidP="003E612E">
      <w:pPr>
        <w:pStyle w:val="a7"/>
      </w:pPr>
      <w:r w:rsidRPr="00447A9D">
        <w:t>ПОЯСНИТЕЛЬНАЯ</w:t>
      </w:r>
      <w:r w:rsidRPr="003306DB">
        <w:t xml:space="preserve"> </w:t>
      </w:r>
      <w:r w:rsidRPr="007418C9">
        <w:t>ЗАПИСКА</w:t>
      </w:r>
    </w:p>
    <w:p w14:paraId="233C499B" w14:textId="77777777" w:rsidR="003E612E" w:rsidRPr="007418C9" w:rsidRDefault="003E612E" w:rsidP="003E612E">
      <w:pPr>
        <w:pStyle w:val="a5"/>
      </w:pPr>
      <w:r w:rsidRPr="007418C9">
        <w:t>к курсовому проекту по дисциплине</w:t>
      </w:r>
    </w:p>
    <w:p w14:paraId="5AE07CF9" w14:textId="77777777" w:rsidR="003E612E" w:rsidRPr="007418C9" w:rsidRDefault="003E612E" w:rsidP="003E612E">
      <w:pPr>
        <w:pStyle w:val="a5"/>
      </w:pPr>
      <w:r w:rsidRPr="007418C9">
        <w:t>«Электронно-вычислительные машины</w:t>
      </w:r>
    </w:p>
    <w:p w14:paraId="7127491A" w14:textId="77777777" w:rsidR="003E612E" w:rsidRPr="007418C9" w:rsidRDefault="003E612E" w:rsidP="003E612E">
      <w:pPr>
        <w:pStyle w:val="a5"/>
      </w:pPr>
      <w:r w:rsidRPr="007418C9">
        <w:t>и периферийные устройства»</w:t>
      </w:r>
    </w:p>
    <w:p w14:paraId="0B2C52D3" w14:textId="77777777" w:rsidR="003E612E" w:rsidRDefault="003E612E" w:rsidP="003E612E">
      <w:pPr>
        <w:pStyle w:val="a5"/>
      </w:pPr>
      <w:r w:rsidRPr="007418C9">
        <w:t>на тему: «Процессор универсальной ЭВМ»</w:t>
      </w:r>
    </w:p>
    <w:p w14:paraId="3E721D2D" w14:textId="77777777" w:rsidR="003E612E" w:rsidRDefault="003E612E" w:rsidP="003E612E">
      <w:pPr>
        <w:pStyle w:val="a5"/>
      </w:pPr>
    </w:p>
    <w:p w14:paraId="3AD62DDA" w14:textId="77777777" w:rsidR="003E612E" w:rsidRDefault="003E612E" w:rsidP="003E612E">
      <w:pPr>
        <w:pStyle w:val="a5"/>
      </w:pPr>
    </w:p>
    <w:p w14:paraId="45A9CA41" w14:textId="77777777" w:rsidR="003E612E" w:rsidRDefault="003E612E" w:rsidP="003E612E">
      <w:pPr>
        <w:pStyle w:val="a5"/>
      </w:pPr>
    </w:p>
    <w:tbl>
      <w:tblPr>
        <w:tblpPr w:leftFromText="181" w:rightFromText="181" w:vertAnchor="text" w:horzAnchor="margin" w:tblpXSpec="righ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3855"/>
      </w:tblGrid>
      <w:tr w:rsidR="003E612E" w:rsidRPr="0041306A" w14:paraId="0E3A53CF" w14:textId="77777777" w:rsidTr="001D3434">
        <w:trPr>
          <w:trHeight w:val="283"/>
        </w:trPr>
        <w:tc>
          <w:tcPr>
            <w:tcW w:w="3855" w:type="dxa"/>
            <w:shd w:val="clear" w:color="auto" w:fill="auto"/>
            <w:vAlign w:val="center"/>
          </w:tcPr>
          <w:p w14:paraId="1DC0F316" w14:textId="183A62A7" w:rsidR="003E612E" w:rsidRPr="0041306A" w:rsidRDefault="003E612E" w:rsidP="001D3434">
            <w:pPr>
              <w:pStyle w:val="a5"/>
              <w:jc w:val="left"/>
            </w:pPr>
            <w:r w:rsidRPr="0041306A">
              <w:t>Выполнил</w:t>
            </w:r>
            <w:r>
              <w:t>а</w:t>
            </w:r>
            <w:r w:rsidRPr="0041306A">
              <w:t>:</w:t>
            </w:r>
          </w:p>
        </w:tc>
      </w:tr>
      <w:tr w:rsidR="003E612E" w:rsidRPr="0041306A" w14:paraId="201A19A2" w14:textId="77777777" w:rsidTr="001D3434">
        <w:trPr>
          <w:trHeight w:val="283"/>
        </w:trPr>
        <w:tc>
          <w:tcPr>
            <w:tcW w:w="3855" w:type="dxa"/>
            <w:shd w:val="clear" w:color="auto" w:fill="auto"/>
            <w:vAlign w:val="center"/>
          </w:tcPr>
          <w:p w14:paraId="6EADE43E" w14:textId="5AA1383D" w:rsidR="003E612E" w:rsidRPr="00C60757" w:rsidRDefault="003E612E" w:rsidP="001D3434">
            <w:pPr>
              <w:pStyle w:val="a5"/>
              <w:ind w:left="283"/>
              <w:jc w:val="left"/>
              <w:rPr>
                <w:lang w:val="en-US"/>
              </w:rPr>
            </w:pPr>
            <w:r>
              <w:t>Студентка группы 20ВВС1</w:t>
            </w:r>
          </w:p>
        </w:tc>
      </w:tr>
      <w:tr w:rsidR="003E612E" w:rsidRPr="0041306A" w14:paraId="171ABE39" w14:textId="77777777" w:rsidTr="001D3434">
        <w:trPr>
          <w:trHeight w:val="283"/>
        </w:trPr>
        <w:tc>
          <w:tcPr>
            <w:tcW w:w="3855" w:type="dxa"/>
            <w:shd w:val="clear" w:color="auto" w:fill="auto"/>
            <w:vAlign w:val="center"/>
          </w:tcPr>
          <w:p w14:paraId="2456201D" w14:textId="0CB0AD2F" w:rsidR="003E612E" w:rsidRPr="005C4610" w:rsidRDefault="00CD0BA8" w:rsidP="001D3434">
            <w:pPr>
              <w:pStyle w:val="a5"/>
              <w:ind w:left="283"/>
              <w:jc w:val="left"/>
            </w:pPr>
            <w:r>
              <w:t>Мамелина Ю. В.</w:t>
            </w:r>
          </w:p>
        </w:tc>
      </w:tr>
      <w:tr w:rsidR="003E612E" w:rsidRPr="0041306A" w14:paraId="3CD755A9" w14:textId="77777777" w:rsidTr="001D3434">
        <w:trPr>
          <w:trHeight w:val="283"/>
        </w:trPr>
        <w:tc>
          <w:tcPr>
            <w:tcW w:w="3855" w:type="dxa"/>
            <w:shd w:val="clear" w:color="auto" w:fill="auto"/>
            <w:vAlign w:val="center"/>
          </w:tcPr>
          <w:p w14:paraId="78004155" w14:textId="77777777" w:rsidR="003E612E" w:rsidRPr="0041306A" w:rsidRDefault="003E612E" w:rsidP="001D3434">
            <w:pPr>
              <w:pStyle w:val="a5"/>
              <w:jc w:val="left"/>
            </w:pPr>
            <w:r w:rsidRPr="0041306A">
              <w:t>Принял:</w:t>
            </w:r>
          </w:p>
        </w:tc>
      </w:tr>
      <w:tr w:rsidR="003E612E" w:rsidRPr="0041306A" w14:paraId="3D7AEA0C" w14:textId="77777777" w:rsidTr="001D3434">
        <w:trPr>
          <w:trHeight w:val="283"/>
        </w:trPr>
        <w:tc>
          <w:tcPr>
            <w:tcW w:w="3855" w:type="dxa"/>
            <w:shd w:val="clear" w:color="auto" w:fill="auto"/>
            <w:vAlign w:val="center"/>
          </w:tcPr>
          <w:p w14:paraId="2BFE10EF" w14:textId="77777777" w:rsidR="003E612E" w:rsidRDefault="003E612E" w:rsidP="001D3434">
            <w:pPr>
              <w:pStyle w:val="a5"/>
              <w:ind w:left="283"/>
              <w:jc w:val="left"/>
            </w:pPr>
            <w:r>
              <w:t>Коннов Н.Н.</w:t>
            </w:r>
          </w:p>
          <w:p w14:paraId="4CDC60D0" w14:textId="77777777" w:rsidR="003E612E" w:rsidRPr="00C60757" w:rsidRDefault="003E612E" w:rsidP="001D3434">
            <w:pPr>
              <w:pStyle w:val="a5"/>
              <w:ind w:left="283"/>
              <w:jc w:val="left"/>
            </w:pPr>
          </w:p>
        </w:tc>
      </w:tr>
    </w:tbl>
    <w:p w14:paraId="2F71AA13" w14:textId="77777777" w:rsidR="003E612E" w:rsidRDefault="003E612E" w:rsidP="003E612E">
      <w:pPr>
        <w:pStyle w:val="a9"/>
        <w:spacing w:before="0"/>
        <w:jc w:val="center"/>
      </w:pPr>
    </w:p>
    <w:p w14:paraId="36965AF8" w14:textId="77777777" w:rsidR="003E612E" w:rsidRDefault="003E612E" w:rsidP="003E612E">
      <w:pPr>
        <w:pStyle w:val="a9"/>
        <w:spacing w:before="0"/>
        <w:jc w:val="center"/>
      </w:pPr>
    </w:p>
    <w:p w14:paraId="412C9B2F" w14:textId="77777777" w:rsidR="003E612E" w:rsidRDefault="003E612E" w:rsidP="003E612E">
      <w:pPr>
        <w:pStyle w:val="a9"/>
        <w:spacing w:before="0"/>
        <w:jc w:val="center"/>
      </w:pPr>
    </w:p>
    <w:p w14:paraId="674A31AA" w14:textId="77777777" w:rsidR="003E612E" w:rsidRDefault="003E612E" w:rsidP="003E612E">
      <w:pPr>
        <w:pStyle w:val="a9"/>
        <w:spacing w:before="0"/>
        <w:jc w:val="center"/>
      </w:pPr>
    </w:p>
    <w:p w14:paraId="24602D90" w14:textId="77777777" w:rsidR="003E612E" w:rsidRPr="001A4ED0" w:rsidRDefault="003E612E" w:rsidP="003E612E">
      <w:pPr>
        <w:pStyle w:val="a9"/>
        <w:spacing w:before="0"/>
        <w:jc w:val="center"/>
      </w:pPr>
    </w:p>
    <w:p w14:paraId="18C0A8E2" w14:textId="77777777" w:rsidR="003E612E" w:rsidRPr="001A4ED0" w:rsidRDefault="003E612E" w:rsidP="003E612E">
      <w:pPr>
        <w:pStyle w:val="a9"/>
        <w:spacing w:before="0"/>
        <w:jc w:val="center"/>
      </w:pPr>
    </w:p>
    <w:p w14:paraId="321BA917" w14:textId="77777777" w:rsidR="003E612E" w:rsidRPr="001A4ED0" w:rsidRDefault="003E612E" w:rsidP="003E612E">
      <w:pPr>
        <w:pStyle w:val="a9"/>
        <w:spacing w:before="0"/>
        <w:jc w:val="center"/>
      </w:pPr>
    </w:p>
    <w:p w14:paraId="6A3299AA" w14:textId="77777777" w:rsidR="003E612E" w:rsidRPr="001A4ED0" w:rsidRDefault="003E612E" w:rsidP="003E612E">
      <w:pPr>
        <w:pStyle w:val="a9"/>
        <w:spacing w:before="0"/>
        <w:jc w:val="center"/>
      </w:pPr>
    </w:p>
    <w:p w14:paraId="323E0572" w14:textId="77777777" w:rsidR="003E612E" w:rsidRPr="001A4ED0" w:rsidRDefault="003E612E" w:rsidP="003E612E">
      <w:pPr>
        <w:pStyle w:val="a9"/>
        <w:spacing w:before="0"/>
        <w:jc w:val="center"/>
      </w:pPr>
    </w:p>
    <w:p w14:paraId="1063B577" w14:textId="77777777" w:rsidR="003E612E" w:rsidRPr="001A4ED0" w:rsidRDefault="003E612E" w:rsidP="003E612E">
      <w:pPr>
        <w:pStyle w:val="a9"/>
        <w:spacing w:before="0"/>
        <w:jc w:val="center"/>
      </w:pPr>
    </w:p>
    <w:p w14:paraId="6B545CC0" w14:textId="161767FD" w:rsidR="00A26A99" w:rsidRPr="00A26A99" w:rsidRDefault="003E612E" w:rsidP="005F1BB3">
      <w:pPr>
        <w:pStyle w:val="a9"/>
        <w:spacing w:before="0"/>
        <w:jc w:val="center"/>
      </w:pPr>
      <w:r w:rsidRPr="00447A9D">
        <w:t>Пенза</w:t>
      </w:r>
      <w:r>
        <w:t xml:space="preserve"> 2023</w:t>
      </w:r>
    </w:p>
    <w:p w14:paraId="27C873E1" w14:textId="77777777" w:rsidR="005F1BB3" w:rsidRDefault="005F1BB3">
      <w:pPr>
        <w:pStyle w:val="ad"/>
        <w:rPr>
          <w:rFonts w:ascii="Times New Roman" w:eastAsiaTheme="minorHAnsi" w:hAnsi="Times New Roman" w:cs="Times New Roman"/>
          <w:b w:val="0"/>
          <w:bCs w:val="0"/>
          <w:sz w:val="24"/>
          <w:szCs w:val="24"/>
        </w:rPr>
        <w:sectPr w:rsidR="005F1BB3" w:rsidSect="001E529A">
          <w:footerReference w:type="default" r:id="rId8"/>
          <w:type w:val="continuous"/>
          <w:pgSz w:w="11906" w:h="16838"/>
          <w:pgMar w:top="851" w:right="851" w:bottom="851" w:left="1418" w:header="709" w:footer="709" w:gutter="0"/>
          <w:cols w:space="708"/>
          <w:titlePg/>
          <w:docGrid w:linePitch="360"/>
        </w:sectPr>
      </w:pPr>
    </w:p>
    <w:sdt>
      <w:sdtPr>
        <w:rPr>
          <w:rFonts w:ascii="Times New Roman" w:eastAsiaTheme="minorHAnsi" w:hAnsi="Times New Roman" w:cs="Times New Roman"/>
          <w:b w:val="0"/>
          <w:bCs w:val="0"/>
          <w:sz w:val="24"/>
          <w:szCs w:val="24"/>
        </w:rPr>
        <w:id w:val="-172024168"/>
        <w:docPartObj>
          <w:docPartGallery w:val="Table of Contents"/>
          <w:docPartUnique/>
        </w:docPartObj>
      </w:sdtPr>
      <w:sdtEndPr>
        <w:rPr>
          <w:rFonts w:eastAsiaTheme="minorEastAsia" w:cstheme="minorBidi"/>
          <w:sz w:val="28"/>
          <w:szCs w:val="22"/>
        </w:rPr>
      </w:sdtEndPr>
      <w:sdtContent>
        <w:p w14:paraId="1E7725D1" w14:textId="77777777" w:rsidR="00893311" w:rsidRDefault="002D2D52">
          <w:pPr>
            <w:pStyle w:val="ad"/>
          </w:pPr>
          <w:r>
            <w:t>Содержание</w:t>
          </w:r>
        </w:p>
        <w:p w14:paraId="18DC3148" w14:textId="2DF5D31B" w:rsidR="006272AA" w:rsidRDefault="00893311">
          <w:pPr>
            <w:pStyle w:val="12"/>
            <w:rPr>
              <w:rFonts w:asciiTheme="minorHAnsi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6859960" w:history="1">
            <w:r w:rsidR="006272AA" w:rsidRPr="002C46B8">
              <w:rPr>
                <w:rStyle w:val="aff9"/>
                <w:noProof/>
              </w:rPr>
              <w:t>Список используемых сокращений</w:t>
            </w:r>
            <w:r w:rsidR="006272AA">
              <w:rPr>
                <w:noProof/>
                <w:webHidden/>
              </w:rPr>
              <w:tab/>
            </w:r>
            <w:r w:rsidR="006272AA">
              <w:rPr>
                <w:noProof/>
                <w:webHidden/>
              </w:rPr>
              <w:fldChar w:fldCharType="begin"/>
            </w:r>
            <w:r w:rsidR="006272AA">
              <w:rPr>
                <w:noProof/>
                <w:webHidden/>
              </w:rPr>
              <w:instrText xml:space="preserve"> PAGEREF _Toc136859960 \h </w:instrText>
            </w:r>
            <w:r w:rsidR="006272AA">
              <w:rPr>
                <w:noProof/>
                <w:webHidden/>
              </w:rPr>
            </w:r>
            <w:r w:rsidR="006272AA">
              <w:rPr>
                <w:noProof/>
                <w:webHidden/>
              </w:rPr>
              <w:fldChar w:fldCharType="separate"/>
            </w:r>
            <w:r w:rsidR="00C24460">
              <w:rPr>
                <w:noProof/>
                <w:webHidden/>
              </w:rPr>
              <w:t>3</w:t>
            </w:r>
            <w:r w:rsidR="006272AA">
              <w:rPr>
                <w:noProof/>
                <w:webHidden/>
              </w:rPr>
              <w:fldChar w:fldCharType="end"/>
            </w:r>
          </w:hyperlink>
        </w:p>
        <w:p w14:paraId="525B483C" w14:textId="7C505C5F" w:rsidR="006272AA" w:rsidRDefault="00C24460">
          <w:pPr>
            <w:pStyle w:val="12"/>
            <w:rPr>
              <w:rFonts w:asciiTheme="minorHAnsi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36859961" w:history="1">
            <w:r w:rsidR="006272AA" w:rsidRPr="002C46B8">
              <w:rPr>
                <w:rStyle w:val="aff9"/>
                <w:noProof/>
              </w:rPr>
              <w:t>Введение</w:t>
            </w:r>
            <w:r w:rsidR="006272AA">
              <w:rPr>
                <w:noProof/>
                <w:webHidden/>
              </w:rPr>
              <w:tab/>
            </w:r>
            <w:r w:rsidR="006272AA">
              <w:rPr>
                <w:noProof/>
                <w:webHidden/>
              </w:rPr>
              <w:fldChar w:fldCharType="begin"/>
            </w:r>
            <w:r w:rsidR="006272AA">
              <w:rPr>
                <w:noProof/>
                <w:webHidden/>
              </w:rPr>
              <w:instrText xml:space="preserve"> PAGEREF _Toc136859961 \h </w:instrText>
            </w:r>
            <w:r w:rsidR="006272AA">
              <w:rPr>
                <w:noProof/>
                <w:webHidden/>
              </w:rPr>
            </w:r>
            <w:r w:rsidR="006272AA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="006272AA">
              <w:rPr>
                <w:noProof/>
                <w:webHidden/>
              </w:rPr>
              <w:fldChar w:fldCharType="end"/>
            </w:r>
          </w:hyperlink>
        </w:p>
        <w:p w14:paraId="12EEFEAA" w14:textId="17685A78" w:rsidR="006272AA" w:rsidRDefault="00C24460">
          <w:pPr>
            <w:pStyle w:val="12"/>
            <w:rPr>
              <w:rFonts w:asciiTheme="minorHAnsi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36859962" w:history="1">
            <w:r w:rsidR="006272AA" w:rsidRPr="002C46B8">
              <w:rPr>
                <w:rStyle w:val="aff9"/>
                <w:noProof/>
              </w:rPr>
              <w:t>1 Форматы команд и данных процессора</w:t>
            </w:r>
            <w:r w:rsidR="006272AA">
              <w:rPr>
                <w:noProof/>
                <w:webHidden/>
              </w:rPr>
              <w:tab/>
            </w:r>
            <w:r w:rsidR="006272AA">
              <w:rPr>
                <w:noProof/>
                <w:webHidden/>
              </w:rPr>
              <w:fldChar w:fldCharType="begin"/>
            </w:r>
            <w:r w:rsidR="006272AA">
              <w:rPr>
                <w:noProof/>
                <w:webHidden/>
              </w:rPr>
              <w:instrText xml:space="preserve"> PAGEREF _Toc136859962 \h </w:instrText>
            </w:r>
            <w:r w:rsidR="006272AA">
              <w:rPr>
                <w:noProof/>
                <w:webHidden/>
              </w:rPr>
            </w:r>
            <w:r w:rsidR="006272AA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="006272AA">
              <w:rPr>
                <w:noProof/>
                <w:webHidden/>
              </w:rPr>
              <w:fldChar w:fldCharType="end"/>
            </w:r>
          </w:hyperlink>
        </w:p>
        <w:p w14:paraId="75AC8391" w14:textId="7C3E9B1B" w:rsidR="006272AA" w:rsidRDefault="00C24460">
          <w:pPr>
            <w:pStyle w:val="24"/>
            <w:tabs>
              <w:tab w:val="right" w:leader="dot" w:pos="9627"/>
            </w:tabs>
            <w:rPr>
              <w:rFonts w:asciiTheme="minorHAnsi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36859963" w:history="1">
            <w:r w:rsidR="006272AA" w:rsidRPr="002C46B8">
              <w:rPr>
                <w:rStyle w:val="aff9"/>
                <w:noProof/>
              </w:rPr>
              <w:t>1.1 Форматы команд</w:t>
            </w:r>
            <w:r w:rsidR="006272AA">
              <w:rPr>
                <w:noProof/>
                <w:webHidden/>
              </w:rPr>
              <w:tab/>
            </w:r>
            <w:r w:rsidR="006272AA">
              <w:rPr>
                <w:noProof/>
                <w:webHidden/>
              </w:rPr>
              <w:fldChar w:fldCharType="begin"/>
            </w:r>
            <w:r w:rsidR="006272AA">
              <w:rPr>
                <w:noProof/>
                <w:webHidden/>
              </w:rPr>
              <w:instrText xml:space="preserve"> PAGEREF _Toc136859963 \h </w:instrText>
            </w:r>
            <w:r w:rsidR="006272AA">
              <w:rPr>
                <w:noProof/>
                <w:webHidden/>
              </w:rPr>
            </w:r>
            <w:r w:rsidR="006272AA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="006272AA">
              <w:rPr>
                <w:noProof/>
                <w:webHidden/>
              </w:rPr>
              <w:fldChar w:fldCharType="end"/>
            </w:r>
          </w:hyperlink>
        </w:p>
        <w:p w14:paraId="76403A46" w14:textId="49848F0E" w:rsidR="006272AA" w:rsidRDefault="00C24460">
          <w:pPr>
            <w:pStyle w:val="24"/>
            <w:tabs>
              <w:tab w:val="right" w:leader="dot" w:pos="9627"/>
            </w:tabs>
            <w:rPr>
              <w:rFonts w:asciiTheme="minorHAnsi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36859964" w:history="1">
            <w:r w:rsidR="006272AA" w:rsidRPr="002C46B8">
              <w:rPr>
                <w:rStyle w:val="aff9"/>
                <w:noProof/>
              </w:rPr>
              <w:t>1.2 Способы адресации</w:t>
            </w:r>
            <w:r w:rsidR="006272AA">
              <w:rPr>
                <w:noProof/>
                <w:webHidden/>
              </w:rPr>
              <w:tab/>
            </w:r>
            <w:r w:rsidR="006272AA">
              <w:rPr>
                <w:noProof/>
                <w:webHidden/>
              </w:rPr>
              <w:fldChar w:fldCharType="begin"/>
            </w:r>
            <w:r w:rsidR="006272AA">
              <w:rPr>
                <w:noProof/>
                <w:webHidden/>
              </w:rPr>
              <w:instrText xml:space="preserve"> PAGEREF _Toc136859964 \h </w:instrText>
            </w:r>
            <w:r w:rsidR="006272AA">
              <w:rPr>
                <w:noProof/>
                <w:webHidden/>
              </w:rPr>
            </w:r>
            <w:r w:rsidR="006272AA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 w:rsidR="006272AA">
              <w:rPr>
                <w:noProof/>
                <w:webHidden/>
              </w:rPr>
              <w:fldChar w:fldCharType="end"/>
            </w:r>
          </w:hyperlink>
        </w:p>
        <w:p w14:paraId="19087F27" w14:textId="114C97E8" w:rsidR="006272AA" w:rsidRDefault="00C24460">
          <w:pPr>
            <w:pStyle w:val="12"/>
            <w:rPr>
              <w:rFonts w:asciiTheme="minorHAnsi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36859965" w:history="1">
            <w:r w:rsidR="006272AA" w:rsidRPr="002C46B8">
              <w:rPr>
                <w:rStyle w:val="aff9"/>
                <w:noProof/>
              </w:rPr>
              <w:t>2 Описание алгоритма работы процессора при выполнении заданных команд</w:t>
            </w:r>
            <w:r w:rsidR="006272AA">
              <w:rPr>
                <w:noProof/>
                <w:webHidden/>
              </w:rPr>
              <w:tab/>
            </w:r>
            <w:r w:rsidR="006272AA">
              <w:rPr>
                <w:noProof/>
                <w:webHidden/>
              </w:rPr>
              <w:fldChar w:fldCharType="begin"/>
            </w:r>
            <w:r w:rsidR="006272AA">
              <w:rPr>
                <w:noProof/>
                <w:webHidden/>
              </w:rPr>
              <w:instrText xml:space="preserve"> PAGEREF _Toc136859965 \h </w:instrText>
            </w:r>
            <w:r w:rsidR="006272AA">
              <w:rPr>
                <w:noProof/>
                <w:webHidden/>
              </w:rPr>
            </w:r>
            <w:r w:rsidR="006272AA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 w:rsidR="006272AA">
              <w:rPr>
                <w:noProof/>
                <w:webHidden/>
              </w:rPr>
              <w:fldChar w:fldCharType="end"/>
            </w:r>
          </w:hyperlink>
        </w:p>
        <w:p w14:paraId="7602A80C" w14:textId="36604B70" w:rsidR="006272AA" w:rsidRDefault="00C24460">
          <w:pPr>
            <w:pStyle w:val="24"/>
            <w:tabs>
              <w:tab w:val="right" w:leader="dot" w:pos="9627"/>
            </w:tabs>
            <w:rPr>
              <w:rFonts w:asciiTheme="minorHAnsi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36859966" w:history="1">
            <w:r w:rsidR="006272AA" w:rsidRPr="002C46B8">
              <w:rPr>
                <w:rStyle w:val="aff9"/>
                <w:noProof/>
              </w:rPr>
              <w:t xml:space="preserve">2.1 Команда </w:t>
            </w:r>
            <w:r w:rsidR="006272AA" w:rsidRPr="002C46B8">
              <w:rPr>
                <w:rStyle w:val="aff9"/>
                <w:noProof/>
                <w:lang w:val="en-US"/>
              </w:rPr>
              <w:t>BIC</w:t>
            </w:r>
            <w:r w:rsidR="006272AA">
              <w:rPr>
                <w:noProof/>
                <w:webHidden/>
              </w:rPr>
              <w:tab/>
            </w:r>
            <w:r w:rsidR="006272AA">
              <w:rPr>
                <w:noProof/>
                <w:webHidden/>
              </w:rPr>
              <w:fldChar w:fldCharType="begin"/>
            </w:r>
            <w:r w:rsidR="006272AA">
              <w:rPr>
                <w:noProof/>
                <w:webHidden/>
              </w:rPr>
              <w:instrText xml:space="preserve"> PAGEREF _Toc136859966 \h </w:instrText>
            </w:r>
            <w:r w:rsidR="006272AA">
              <w:rPr>
                <w:noProof/>
                <w:webHidden/>
              </w:rPr>
            </w:r>
            <w:r w:rsidR="006272AA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 w:rsidR="006272AA">
              <w:rPr>
                <w:noProof/>
                <w:webHidden/>
              </w:rPr>
              <w:fldChar w:fldCharType="end"/>
            </w:r>
          </w:hyperlink>
        </w:p>
        <w:p w14:paraId="5EF5CCFE" w14:textId="45CFF37A" w:rsidR="006272AA" w:rsidRDefault="00C24460">
          <w:pPr>
            <w:pStyle w:val="24"/>
            <w:tabs>
              <w:tab w:val="right" w:leader="dot" w:pos="9627"/>
            </w:tabs>
            <w:rPr>
              <w:rFonts w:asciiTheme="minorHAnsi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36859967" w:history="1">
            <w:r w:rsidR="006272AA" w:rsidRPr="002C46B8">
              <w:rPr>
                <w:rStyle w:val="aff9"/>
                <w:noProof/>
                <w:lang w:eastAsia="ru-RU"/>
              </w:rPr>
              <w:t xml:space="preserve">2.3 Команда </w:t>
            </w:r>
            <w:r w:rsidR="006272AA" w:rsidRPr="002C46B8">
              <w:rPr>
                <w:rStyle w:val="aff9"/>
                <w:noProof/>
                <w:lang w:val="en-US" w:eastAsia="ru-RU"/>
              </w:rPr>
              <w:t>NEG</w:t>
            </w:r>
            <w:r w:rsidR="006272AA">
              <w:rPr>
                <w:noProof/>
                <w:webHidden/>
              </w:rPr>
              <w:tab/>
            </w:r>
            <w:r w:rsidR="006272AA">
              <w:rPr>
                <w:noProof/>
                <w:webHidden/>
              </w:rPr>
              <w:fldChar w:fldCharType="begin"/>
            </w:r>
            <w:r w:rsidR="006272AA">
              <w:rPr>
                <w:noProof/>
                <w:webHidden/>
              </w:rPr>
              <w:instrText xml:space="preserve"> PAGEREF _Toc136859967 \h </w:instrText>
            </w:r>
            <w:r w:rsidR="006272AA">
              <w:rPr>
                <w:noProof/>
                <w:webHidden/>
              </w:rPr>
            </w:r>
            <w:r w:rsidR="006272AA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 w:rsidR="006272AA">
              <w:rPr>
                <w:noProof/>
                <w:webHidden/>
              </w:rPr>
              <w:fldChar w:fldCharType="end"/>
            </w:r>
          </w:hyperlink>
        </w:p>
        <w:p w14:paraId="16C61733" w14:textId="7E0694A0" w:rsidR="006272AA" w:rsidRDefault="00C24460">
          <w:pPr>
            <w:pStyle w:val="24"/>
            <w:tabs>
              <w:tab w:val="right" w:leader="dot" w:pos="9627"/>
            </w:tabs>
            <w:rPr>
              <w:rFonts w:asciiTheme="minorHAnsi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36859968" w:history="1">
            <w:r w:rsidR="006272AA" w:rsidRPr="002C46B8">
              <w:rPr>
                <w:rStyle w:val="aff9"/>
                <w:noProof/>
                <w:lang w:eastAsia="ru-RU"/>
              </w:rPr>
              <w:t xml:space="preserve">2.4 Команда </w:t>
            </w:r>
            <w:r w:rsidR="006272AA" w:rsidRPr="002C46B8">
              <w:rPr>
                <w:rStyle w:val="aff9"/>
                <w:noProof/>
                <w:lang w:val="en-US" w:eastAsia="ru-RU"/>
              </w:rPr>
              <w:t>BR</w:t>
            </w:r>
            <w:r w:rsidR="006272AA">
              <w:rPr>
                <w:noProof/>
                <w:webHidden/>
              </w:rPr>
              <w:tab/>
            </w:r>
            <w:r w:rsidR="006272AA">
              <w:rPr>
                <w:noProof/>
                <w:webHidden/>
              </w:rPr>
              <w:fldChar w:fldCharType="begin"/>
            </w:r>
            <w:r w:rsidR="006272AA">
              <w:rPr>
                <w:noProof/>
                <w:webHidden/>
              </w:rPr>
              <w:instrText xml:space="preserve"> PAGEREF _Toc136859968 \h </w:instrText>
            </w:r>
            <w:r w:rsidR="006272AA">
              <w:rPr>
                <w:noProof/>
                <w:webHidden/>
              </w:rPr>
            </w:r>
            <w:r w:rsidR="006272AA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 w:rsidR="006272AA">
              <w:rPr>
                <w:noProof/>
                <w:webHidden/>
              </w:rPr>
              <w:fldChar w:fldCharType="end"/>
            </w:r>
          </w:hyperlink>
        </w:p>
        <w:p w14:paraId="4874BAB8" w14:textId="337CE69D" w:rsidR="006272AA" w:rsidRDefault="00C24460">
          <w:pPr>
            <w:pStyle w:val="24"/>
            <w:tabs>
              <w:tab w:val="right" w:leader="dot" w:pos="9627"/>
            </w:tabs>
            <w:rPr>
              <w:rFonts w:asciiTheme="minorHAnsi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36859969" w:history="1">
            <w:r w:rsidR="006272AA" w:rsidRPr="002C46B8">
              <w:rPr>
                <w:rStyle w:val="aff9"/>
                <w:noProof/>
                <w:lang w:eastAsia="ru-RU"/>
              </w:rPr>
              <w:t xml:space="preserve">2.5 Команда </w:t>
            </w:r>
            <w:r w:rsidR="006272AA" w:rsidRPr="002C46B8">
              <w:rPr>
                <w:rStyle w:val="aff9"/>
                <w:noProof/>
                <w:lang w:val="en-US" w:eastAsia="ru-RU"/>
              </w:rPr>
              <w:t>RTT</w:t>
            </w:r>
            <w:r w:rsidR="006272AA">
              <w:rPr>
                <w:noProof/>
                <w:webHidden/>
              </w:rPr>
              <w:tab/>
            </w:r>
            <w:r w:rsidR="006272AA">
              <w:rPr>
                <w:noProof/>
                <w:webHidden/>
              </w:rPr>
              <w:fldChar w:fldCharType="begin"/>
            </w:r>
            <w:r w:rsidR="006272AA">
              <w:rPr>
                <w:noProof/>
                <w:webHidden/>
              </w:rPr>
              <w:instrText xml:space="preserve"> PAGEREF _Toc136859969 \h </w:instrText>
            </w:r>
            <w:r w:rsidR="006272AA">
              <w:rPr>
                <w:noProof/>
                <w:webHidden/>
              </w:rPr>
            </w:r>
            <w:r w:rsidR="006272AA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 w:rsidR="006272AA">
              <w:rPr>
                <w:noProof/>
                <w:webHidden/>
              </w:rPr>
              <w:fldChar w:fldCharType="end"/>
            </w:r>
          </w:hyperlink>
        </w:p>
        <w:p w14:paraId="412C11B7" w14:textId="32ECBE4A" w:rsidR="006272AA" w:rsidRDefault="00C24460">
          <w:pPr>
            <w:pStyle w:val="24"/>
            <w:tabs>
              <w:tab w:val="right" w:leader="dot" w:pos="9627"/>
            </w:tabs>
            <w:rPr>
              <w:rFonts w:asciiTheme="minorHAnsi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36859970" w:history="1">
            <w:r w:rsidR="006272AA" w:rsidRPr="002C46B8">
              <w:rPr>
                <w:rStyle w:val="aff9"/>
                <w:noProof/>
                <w:lang w:eastAsia="ru-RU"/>
              </w:rPr>
              <w:t xml:space="preserve">2.6 Команда </w:t>
            </w:r>
            <w:r w:rsidR="006272AA" w:rsidRPr="002C46B8">
              <w:rPr>
                <w:rStyle w:val="aff9"/>
                <w:noProof/>
                <w:lang w:val="en-US" w:eastAsia="ru-RU"/>
              </w:rPr>
              <w:t>CLZ</w:t>
            </w:r>
            <w:r w:rsidR="006272AA">
              <w:rPr>
                <w:noProof/>
                <w:webHidden/>
              </w:rPr>
              <w:tab/>
            </w:r>
            <w:r w:rsidR="006272AA">
              <w:rPr>
                <w:noProof/>
                <w:webHidden/>
              </w:rPr>
              <w:fldChar w:fldCharType="begin"/>
            </w:r>
            <w:r w:rsidR="006272AA">
              <w:rPr>
                <w:noProof/>
                <w:webHidden/>
              </w:rPr>
              <w:instrText xml:space="preserve"> PAGEREF _Toc136859970 \h </w:instrText>
            </w:r>
            <w:r w:rsidR="006272AA">
              <w:rPr>
                <w:noProof/>
                <w:webHidden/>
              </w:rPr>
            </w:r>
            <w:r w:rsidR="006272AA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 w:rsidR="006272AA">
              <w:rPr>
                <w:noProof/>
                <w:webHidden/>
              </w:rPr>
              <w:fldChar w:fldCharType="end"/>
            </w:r>
          </w:hyperlink>
        </w:p>
        <w:p w14:paraId="52B07065" w14:textId="603CE7D4" w:rsidR="006272AA" w:rsidRDefault="00C24460">
          <w:pPr>
            <w:pStyle w:val="12"/>
            <w:rPr>
              <w:rFonts w:asciiTheme="minorHAnsi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36859971" w:history="1">
            <w:r w:rsidR="006272AA" w:rsidRPr="002C46B8">
              <w:rPr>
                <w:rStyle w:val="aff9"/>
                <w:noProof/>
              </w:rPr>
              <w:t>3 Листинг микропрограммы</w:t>
            </w:r>
            <w:r w:rsidR="006272AA">
              <w:rPr>
                <w:noProof/>
                <w:webHidden/>
              </w:rPr>
              <w:tab/>
            </w:r>
            <w:r w:rsidR="006272AA">
              <w:rPr>
                <w:noProof/>
                <w:webHidden/>
              </w:rPr>
              <w:fldChar w:fldCharType="begin"/>
            </w:r>
            <w:r w:rsidR="006272AA">
              <w:rPr>
                <w:noProof/>
                <w:webHidden/>
              </w:rPr>
              <w:instrText xml:space="preserve"> PAGEREF _Toc136859971 \h </w:instrText>
            </w:r>
            <w:r w:rsidR="006272AA">
              <w:rPr>
                <w:noProof/>
                <w:webHidden/>
              </w:rPr>
            </w:r>
            <w:r w:rsidR="006272AA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 w:rsidR="006272AA">
              <w:rPr>
                <w:noProof/>
                <w:webHidden/>
              </w:rPr>
              <w:fldChar w:fldCharType="end"/>
            </w:r>
          </w:hyperlink>
        </w:p>
        <w:p w14:paraId="55D4C781" w14:textId="6ED8ECBB" w:rsidR="006272AA" w:rsidRDefault="00C24460">
          <w:pPr>
            <w:pStyle w:val="12"/>
            <w:rPr>
              <w:rFonts w:asciiTheme="minorHAnsi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36859972" w:history="1">
            <w:r w:rsidR="006272AA" w:rsidRPr="002C46B8">
              <w:rPr>
                <w:rStyle w:val="aff9"/>
                <w:noProof/>
              </w:rPr>
              <w:t>4 Протокол отладки</w:t>
            </w:r>
            <w:r w:rsidR="006272AA">
              <w:rPr>
                <w:noProof/>
                <w:webHidden/>
              </w:rPr>
              <w:tab/>
            </w:r>
            <w:r w:rsidR="006272AA">
              <w:rPr>
                <w:noProof/>
                <w:webHidden/>
              </w:rPr>
              <w:fldChar w:fldCharType="begin"/>
            </w:r>
            <w:r w:rsidR="006272AA">
              <w:rPr>
                <w:noProof/>
                <w:webHidden/>
              </w:rPr>
              <w:instrText xml:space="preserve"> PAGEREF _Toc136859972 \h </w:instrText>
            </w:r>
            <w:r w:rsidR="006272AA">
              <w:rPr>
                <w:noProof/>
                <w:webHidden/>
              </w:rPr>
            </w:r>
            <w:r w:rsidR="006272AA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 w:rsidR="006272AA">
              <w:rPr>
                <w:noProof/>
                <w:webHidden/>
              </w:rPr>
              <w:fldChar w:fldCharType="end"/>
            </w:r>
          </w:hyperlink>
        </w:p>
        <w:p w14:paraId="5EF68085" w14:textId="412EDB4D" w:rsidR="006272AA" w:rsidRDefault="00C24460">
          <w:pPr>
            <w:pStyle w:val="12"/>
            <w:rPr>
              <w:rFonts w:asciiTheme="minorHAnsi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36859973" w:history="1">
            <w:r w:rsidR="006272AA" w:rsidRPr="002C46B8">
              <w:rPr>
                <w:rStyle w:val="aff9"/>
                <w:noProof/>
              </w:rPr>
              <w:t>Заключение</w:t>
            </w:r>
            <w:r w:rsidR="006272AA">
              <w:rPr>
                <w:noProof/>
                <w:webHidden/>
              </w:rPr>
              <w:tab/>
            </w:r>
            <w:r w:rsidR="006272AA">
              <w:rPr>
                <w:noProof/>
                <w:webHidden/>
              </w:rPr>
              <w:fldChar w:fldCharType="begin"/>
            </w:r>
            <w:r w:rsidR="006272AA">
              <w:rPr>
                <w:noProof/>
                <w:webHidden/>
              </w:rPr>
              <w:instrText xml:space="preserve"> PAGEREF _Toc136859973 \h </w:instrText>
            </w:r>
            <w:r w:rsidR="006272AA">
              <w:rPr>
                <w:noProof/>
                <w:webHidden/>
              </w:rPr>
            </w:r>
            <w:r w:rsidR="006272AA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 w:rsidR="006272AA">
              <w:rPr>
                <w:noProof/>
                <w:webHidden/>
              </w:rPr>
              <w:fldChar w:fldCharType="end"/>
            </w:r>
          </w:hyperlink>
        </w:p>
        <w:p w14:paraId="31AD544C" w14:textId="5509A96C" w:rsidR="006272AA" w:rsidRDefault="00C24460">
          <w:pPr>
            <w:pStyle w:val="12"/>
            <w:rPr>
              <w:rFonts w:asciiTheme="minorHAnsi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36859974" w:history="1">
            <w:r w:rsidR="006272AA" w:rsidRPr="002C46B8">
              <w:rPr>
                <w:rStyle w:val="aff9"/>
                <w:noProof/>
              </w:rPr>
              <w:t>Литература</w:t>
            </w:r>
            <w:r w:rsidR="006272AA">
              <w:rPr>
                <w:noProof/>
                <w:webHidden/>
              </w:rPr>
              <w:tab/>
            </w:r>
            <w:r w:rsidR="006272AA">
              <w:rPr>
                <w:noProof/>
                <w:webHidden/>
              </w:rPr>
              <w:fldChar w:fldCharType="begin"/>
            </w:r>
            <w:r w:rsidR="006272AA">
              <w:rPr>
                <w:noProof/>
                <w:webHidden/>
              </w:rPr>
              <w:instrText xml:space="preserve"> PAGEREF _Toc136859974 \h </w:instrText>
            </w:r>
            <w:r w:rsidR="006272AA">
              <w:rPr>
                <w:noProof/>
                <w:webHidden/>
              </w:rPr>
            </w:r>
            <w:r w:rsidR="006272AA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 w:rsidR="006272AA">
              <w:rPr>
                <w:noProof/>
                <w:webHidden/>
              </w:rPr>
              <w:fldChar w:fldCharType="end"/>
            </w:r>
          </w:hyperlink>
        </w:p>
        <w:p w14:paraId="6187A340" w14:textId="5D43C190" w:rsidR="006272AA" w:rsidRDefault="00C24460">
          <w:pPr>
            <w:pStyle w:val="12"/>
            <w:rPr>
              <w:rFonts w:asciiTheme="minorHAnsi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36859975" w:history="1">
            <w:r w:rsidR="006272AA" w:rsidRPr="002C46B8">
              <w:rPr>
                <w:rStyle w:val="aff9"/>
                <w:noProof/>
              </w:rPr>
              <w:t>Приложение А. Главная схема алгоритма</w:t>
            </w:r>
            <w:r w:rsidR="006272AA">
              <w:rPr>
                <w:noProof/>
                <w:webHidden/>
              </w:rPr>
              <w:tab/>
            </w:r>
            <w:r w:rsidR="006272AA">
              <w:rPr>
                <w:noProof/>
                <w:webHidden/>
              </w:rPr>
              <w:fldChar w:fldCharType="begin"/>
            </w:r>
            <w:r w:rsidR="006272AA">
              <w:rPr>
                <w:noProof/>
                <w:webHidden/>
              </w:rPr>
              <w:instrText xml:space="preserve"> PAGEREF _Toc136859975 \h </w:instrText>
            </w:r>
            <w:r w:rsidR="006272AA">
              <w:rPr>
                <w:noProof/>
                <w:webHidden/>
              </w:rPr>
            </w:r>
            <w:r w:rsidR="006272AA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 w:rsidR="006272AA">
              <w:rPr>
                <w:noProof/>
                <w:webHidden/>
              </w:rPr>
              <w:fldChar w:fldCharType="end"/>
            </w:r>
          </w:hyperlink>
        </w:p>
        <w:p w14:paraId="2B8EBE92" w14:textId="16DA5CE0" w:rsidR="006272AA" w:rsidRDefault="00C24460">
          <w:pPr>
            <w:pStyle w:val="12"/>
            <w:rPr>
              <w:rFonts w:asciiTheme="minorHAnsi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36859976" w:history="1">
            <w:r w:rsidR="006272AA" w:rsidRPr="002C46B8">
              <w:rPr>
                <w:rStyle w:val="aff9"/>
                <w:noProof/>
              </w:rPr>
              <w:t>Приложение Б. Диаграммы микропрограммной логики</w:t>
            </w:r>
            <w:r w:rsidR="006272AA">
              <w:rPr>
                <w:noProof/>
                <w:webHidden/>
              </w:rPr>
              <w:tab/>
            </w:r>
            <w:r w:rsidR="006272AA">
              <w:rPr>
                <w:noProof/>
                <w:webHidden/>
              </w:rPr>
              <w:fldChar w:fldCharType="begin"/>
            </w:r>
            <w:r w:rsidR="006272AA">
              <w:rPr>
                <w:noProof/>
                <w:webHidden/>
              </w:rPr>
              <w:instrText xml:space="preserve"> PAGEREF _Toc136859976 \h </w:instrText>
            </w:r>
            <w:r w:rsidR="006272AA">
              <w:rPr>
                <w:noProof/>
                <w:webHidden/>
              </w:rPr>
            </w:r>
            <w:r w:rsidR="006272AA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 w:rsidR="006272AA">
              <w:rPr>
                <w:noProof/>
                <w:webHidden/>
              </w:rPr>
              <w:fldChar w:fldCharType="end"/>
            </w:r>
          </w:hyperlink>
        </w:p>
        <w:p w14:paraId="7F1174B0" w14:textId="7A56DFD1" w:rsidR="00893311" w:rsidRPr="006272AA" w:rsidRDefault="00893311" w:rsidP="006272AA">
          <w:pPr>
            <w:pStyle w:val="12"/>
            <w:rPr>
              <w:rFonts w:asciiTheme="minorHAnsi" w:hAnsiTheme="minorHAnsi"/>
              <w:noProof/>
              <w:sz w:val="22"/>
              <w:lang w:eastAsia="ru-RU"/>
            </w:rPr>
          </w:pPr>
          <w:r>
            <w:rPr>
              <w:b/>
              <w:bCs/>
            </w:rPr>
            <w:fldChar w:fldCharType="end"/>
          </w:r>
        </w:p>
      </w:sdtContent>
    </w:sdt>
    <w:p w14:paraId="5BB68BEE" w14:textId="77777777" w:rsidR="00263A4C" w:rsidRDefault="00263A4C">
      <w:pPr>
        <w:rPr>
          <w:rFonts w:ascii="Arial" w:eastAsiaTheme="minorEastAsia" w:hAnsi="Arial" w:cstheme="minorBidi"/>
          <w:b/>
          <w:sz w:val="32"/>
          <w:szCs w:val="22"/>
        </w:rPr>
      </w:pPr>
      <w:bookmarkStart w:id="0" w:name="_Toc278739313"/>
      <w:bookmarkStart w:id="1" w:name="_Toc311278689"/>
      <w:r>
        <w:rPr>
          <w:rFonts w:eastAsiaTheme="minorEastAsia" w:cstheme="minorBidi"/>
          <w:szCs w:val="22"/>
        </w:rPr>
        <w:br w:type="page"/>
      </w:r>
    </w:p>
    <w:p w14:paraId="05231D61" w14:textId="77777777" w:rsidR="004D5E8F" w:rsidRDefault="004D5E8F" w:rsidP="00B77F34">
      <w:pPr>
        <w:pStyle w:val="10"/>
      </w:pPr>
      <w:bookmarkStart w:id="2" w:name="_Toc374587999"/>
      <w:bookmarkStart w:id="3" w:name="_Toc136859960"/>
      <w:r>
        <w:lastRenderedPageBreak/>
        <w:t>Список используемых сокращений</w:t>
      </w:r>
      <w:bookmarkEnd w:id="0"/>
      <w:bookmarkEnd w:id="1"/>
      <w:bookmarkEnd w:id="2"/>
      <w:bookmarkEnd w:id="3"/>
    </w:p>
    <w:p w14:paraId="2F2AC5A4" w14:textId="77777777" w:rsidR="004D5E8F" w:rsidRPr="004D5E8F" w:rsidRDefault="004D5E8F" w:rsidP="00B32578">
      <w:pPr>
        <w:pStyle w:val="af"/>
      </w:pPr>
      <w:r w:rsidRPr="004D5E8F">
        <w:t xml:space="preserve"> БМУ – блок микропрограммного управления</w:t>
      </w:r>
    </w:p>
    <w:p w14:paraId="16ECEF49" w14:textId="77777777" w:rsidR="004D5E8F" w:rsidRPr="004D5E8F" w:rsidRDefault="004D5E8F" w:rsidP="00B32578">
      <w:pPr>
        <w:pStyle w:val="af"/>
      </w:pPr>
      <w:r w:rsidRPr="004D5E8F">
        <w:t xml:space="preserve"> БОД – блок обработки данных</w:t>
      </w:r>
    </w:p>
    <w:p w14:paraId="1AA47AAB" w14:textId="77777777" w:rsidR="004D5E8F" w:rsidRPr="004D5E8F" w:rsidRDefault="004D5E8F" w:rsidP="00B32578">
      <w:pPr>
        <w:pStyle w:val="af"/>
      </w:pPr>
      <w:r w:rsidRPr="004D5E8F">
        <w:t xml:space="preserve"> БР – буферный регистр</w:t>
      </w:r>
    </w:p>
    <w:p w14:paraId="3302BFF9" w14:textId="77777777" w:rsidR="004D5E8F" w:rsidRPr="004D5E8F" w:rsidRDefault="004D5E8F" w:rsidP="00B32578">
      <w:pPr>
        <w:pStyle w:val="af"/>
      </w:pPr>
      <w:r w:rsidRPr="004D5E8F">
        <w:t xml:space="preserve"> ВОП – выборка операнда</w:t>
      </w:r>
    </w:p>
    <w:p w14:paraId="0B8B82BC" w14:textId="77777777" w:rsidR="004D5E8F" w:rsidRPr="004D5E8F" w:rsidRDefault="004D5E8F" w:rsidP="00B32578">
      <w:pPr>
        <w:pStyle w:val="af"/>
      </w:pPr>
      <w:r w:rsidRPr="004D5E8F">
        <w:t xml:space="preserve"> ДВК – дешифрация и выполнение команд</w:t>
      </w:r>
    </w:p>
    <w:p w14:paraId="02232085" w14:textId="77777777" w:rsidR="004D5E8F" w:rsidRPr="004D5E8F" w:rsidRDefault="004D5E8F" w:rsidP="00B32578">
      <w:pPr>
        <w:pStyle w:val="af"/>
      </w:pPr>
      <w:r w:rsidRPr="004D5E8F">
        <w:t xml:space="preserve"> ДМЛ – диаграммы микропрограммной логики</w:t>
      </w:r>
    </w:p>
    <w:p w14:paraId="18A346F7" w14:textId="77777777" w:rsidR="004D5E8F" w:rsidRPr="004D5E8F" w:rsidRDefault="004D5E8F" w:rsidP="00B32578">
      <w:pPr>
        <w:pStyle w:val="af"/>
      </w:pPr>
      <w:r w:rsidRPr="004D5E8F">
        <w:t xml:space="preserve"> ЗР – запись результата</w:t>
      </w:r>
    </w:p>
    <w:p w14:paraId="4AE6317F" w14:textId="77777777" w:rsidR="004D5E8F" w:rsidRPr="004D5E8F" w:rsidRDefault="004D5E8F" w:rsidP="00B32578">
      <w:pPr>
        <w:pStyle w:val="af"/>
      </w:pPr>
      <w:r w:rsidRPr="004D5E8F">
        <w:t xml:space="preserve"> ЗУ – запоминающее устройство</w:t>
      </w:r>
    </w:p>
    <w:p w14:paraId="7C05B5B7" w14:textId="77777777" w:rsidR="004D5E8F" w:rsidRPr="004D5E8F" w:rsidRDefault="004D5E8F" w:rsidP="00B32578">
      <w:pPr>
        <w:pStyle w:val="af"/>
      </w:pPr>
      <w:r w:rsidRPr="004D5E8F">
        <w:t xml:space="preserve"> П/П – подпрограмма</w:t>
      </w:r>
    </w:p>
    <w:p w14:paraId="021932DB" w14:textId="77777777" w:rsidR="004D5E8F" w:rsidRPr="004D5E8F" w:rsidRDefault="004D5E8F" w:rsidP="00B32578">
      <w:pPr>
        <w:pStyle w:val="af"/>
      </w:pPr>
      <w:r w:rsidRPr="004D5E8F">
        <w:t xml:space="preserve"> РК – регистр команд</w:t>
      </w:r>
    </w:p>
    <w:p w14:paraId="1BC0BB53" w14:textId="77777777" w:rsidR="004D5E8F" w:rsidRPr="004D5E8F" w:rsidRDefault="004D5E8F" w:rsidP="00B32578">
      <w:pPr>
        <w:pStyle w:val="af"/>
      </w:pPr>
      <w:r w:rsidRPr="004D5E8F">
        <w:t xml:space="preserve"> РОН – регистр общего назначения</w:t>
      </w:r>
    </w:p>
    <w:p w14:paraId="4BDF28BC" w14:textId="77777777" w:rsidR="004D5E8F" w:rsidRPr="004D5E8F" w:rsidRDefault="004D5E8F" w:rsidP="00B32578">
      <w:pPr>
        <w:pStyle w:val="af"/>
      </w:pPr>
      <w:r w:rsidRPr="004D5E8F">
        <w:t xml:space="preserve"> РСП – регистр состояния процессора</w:t>
      </w:r>
    </w:p>
    <w:p w14:paraId="4B2A8D03" w14:textId="77777777" w:rsidR="004D5E8F" w:rsidRPr="004D5E8F" w:rsidRDefault="004D5E8F" w:rsidP="00B32578">
      <w:pPr>
        <w:pStyle w:val="af"/>
      </w:pPr>
      <w:r w:rsidRPr="004D5E8F">
        <w:t xml:space="preserve"> СК – счетчик команд</w:t>
      </w:r>
    </w:p>
    <w:p w14:paraId="3A708854" w14:textId="77777777" w:rsidR="004D5E8F" w:rsidRPr="004D5E8F" w:rsidRDefault="004D5E8F" w:rsidP="00B32578">
      <w:pPr>
        <w:pStyle w:val="af"/>
      </w:pPr>
      <w:r w:rsidRPr="004D5E8F">
        <w:t xml:space="preserve"> УС – указатель стека</w:t>
      </w:r>
    </w:p>
    <w:p w14:paraId="0A2AC8FF" w14:textId="77777777" w:rsidR="004D5E8F" w:rsidRPr="004D5E8F" w:rsidRDefault="004D5E8F" w:rsidP="00B32578">
      <w:pPr>
        <w:pStyle w:val="af"/>
      </w:pPr>
      <w:r w:rsidRPr="004D5E8F">
        <w:t xml:space="preserve"> Ур – уровень</w:t>
      </w:r>
    </w:p>
    <w:p w14:paraId="266DA73E" w14:textId="77777777" w:rsidR="004D5E8F" w:rsidRPr="004D5E8F" w:rsidRDefault="004D5E8F" w:rsidP="00B32578">
      <w:pPr>
        <w:pStyle w:val="af"/>
      </w:pPr>
      <w:r w:rsidRPr="004D5E8F">
        <w:t xml:space="preserve"> ФССП – формирование слова состояния процессора</w:t>
      </w:r>
    </w:p>
    <w:p w14:paraId="57B5CFBC" w14:textId="77777777" w:rsidR="004D5E8F" w:rsidRDefault="004D5E8F">
      <w:pPr>
        <w:rPr>
          <w:rFonts w:ascii="Arial" w:eastAsiaTheme="minorEastAsia" w:hAnsi="Arial" w:cstheme="minorBidi"/>
          <w:b/>
          <w:sz w:val="32"/>
          <w:szCs w:val="22"/>
        </w:rPr>
      </w:pPr>
      <w:r>
        <w:rPr>
          <w:rFonts w:eastAsiaTheme="minorEastAsia" w:cstheme="minorBidi"/>
          <w:szCs w:val="22"/>
        </w:rPr>
        <w:br w:type="page"/>
      </w:r>
    </w:p>
    <w:p w14:paraId="74EF53CF" w14:textId="77777777" w:rsidR="00997A26" w:rsidRDefault="00447A9D" w:rsidP="00B77F34">
      <w:pPr>
        <w:pStyle w:val="10"/>
      </w:pPr>
      <w:bookmarkStart w:id="4" w:name="_Toc374588000"/>
      <w:bookmarkStart w:id="5" w:name="_Toc136859961"/>
      <w:r w:rsidRPr="00E52BB5">
        <w:t>Введение</w:t>
      </w:r>
      <w:bookmarkEnd w:id="4"/>
      <w:bookmarkEnd w:id="5"/>
    </w:p>
    <w:p w14:paraId="1C6F1759" w14:textId="77777777" w:rsidR="004D5E8F" w:rsidRPr="004D157F" w:rsidRDefault="004D5E8F" w:rsidP="004D157F">
      <w:pPr>
        <w:pStyle w:val="af"/>
      </w:pPr>
      <w:r w:rsidRPr="004D157F">
        <w:t>Целями курсового проектирования являются:</w:t>
      </w:r>
    </w:p>
    <w:p w14:paraId="6CDF8194" w14:textId="77777777" w:rsidR="004D5E8F" w:rsidRPr="004D157F" w:rsidRDefault="004D5E8F" w:rsidP="002862AE">
      <w:pPr>
        <w:pStyle w:val="af"/>
        <w:numPr>
          <w:ilvl w:val="0"/>
          <w:numId w:val="2"/>
        </w:numPr>
        <w:ind w:left="0" w:firstLine="709"/>
      </w:pPr>
      <w:r w:rsidRPr="004D157F">
        <w:t>изучение принципов работы и методов проектирования процессоров;</w:t>
      </w:r>
    </w:p>
    <w:p w14:paraId="557AF935" w14:textId="77777777" w:rsidR="004D5E8F" w:rsidRPr="004D157F" w:rsidRDefault="004D5E8F" w:rsidP="002862AE">
      <w:pPr>
        <w:pStyle w:val="af"/>
        <w:numPr>
          <w:ilvl w:val="0"/>
          <w:numId w:val="2"/>
        </w:numPr>
        <w:ind w:left="0" w:firstLine="709"/>
      </w:pPr>
      <w:r w:rsidRPr="004D157F">
        <w:t>изучение микропроцессорных БИС конкретных серий и выработка навыков практического проектирования микропроцессорных систем.</w:t>
      </w:r>
    </w:p>
    <w:p w14:paraId="69B75C90" w14:textId="77777777" w:rsidR="004D5E8F" w:rsidRPr="004D157F" w:rsidRDefault="004D5E8F" w:rsidP="004D157F">
      <w:pPr>
        <w:pStyle w:val="af"/>
      </w:pPr>
      <w:r w:rsidRPr="004D157F">
        <w:t>Содержанием курсового проектирования является разработка центрального процессора универсальной ЭВМ на схемотехнической базе микропроцессорного комплекта серии К1804</w:t>
      </w:r>
    </w:p>
    <w:p w14:paraId="3A66F93F" w14:textId="77777777" w:rsidR="004D5E8F" w:rsidRPr="004D157F" w:rsidRDefault="004D5E8F" w:rsidP="004D157F">
      <w:pPr>
        <w:pStyle w:val="af"/>
      </w:pPr>
      <w:r w:rsidRPr="004D157F">
        <w:t>Технические характеристики проектируемого процессора:</w:t>
      </w:r>
    </w:p>
    <w:p w14:paraId="1B74C62C" w14:textId="77777777" w:rsidR="004D5E8F" w:rsidRPr="004D157F" w:rsidRDefault="004D5E8F" w:rsidP="002862AE">
      <w:pPr>
        <w:pStyle w:val="af"/>
        <w:numPr>
          <w:ilvl w:val="0"/>
          <w:numId w:val="3"/>
        </w:numPr>
        <w:ind w:left="0" w:firstLine="709"/>
      </w:pPr>
      <w:r w:rsidRPr="004D157F">
        <w:t>Разрядность данных – 16;</w:t>
      </w:r>
    </w:p>
    <w:p w14:paraId="69E3491E" w14:textId="77777777" w:rsidR="004D5E8F" w:rsidRPr="004D157F" w:rsidRDefault="004D5E8F" w:rsidP="002862AE">
      <w:pPr>
        <w:pStyle w:val="af"/>
        <w:numPr>
          <w:ilvl w:val="0"/>
          <w:numId w:val="3"/>
        </w:numPr>
        <w:ind w:left="0" w:firstLine="709"/>
      </w:pPr>
      <w:r w:rsidRPr="004D157F">
        <w:t>Разрядность адреса – 16;</w:t>
      </w:r>
    </w:p>
    <w:p w14:paraId="4F78FA82" w14:textId="591A17D8" w:rsidR="004D5E8F" w:rsidRPr="004D157F" w:rsidRDefault="004D5E8F" w:rsidP="0096748C">
      <w:pPr>
        <w:pStyle w:val="af"/>
      </w:pPr>
      <w:r w:rsidRPr="004D157F">
        <w:t>Формат команд – программная совместимость с ЭВМ типа PDP-11 (“Электроника-</w:t>
      </w:r>
      <w:smartTag w:uri="urn:schemas-microsoft-com:office:smarttags" w:element="metricconverter">
        <w:smartTagPr>
          <w:attr w:name="ProductID" w:val="60”"/>
        </w:smartTagPr>
        <w:r w:rsidRPr="004D157F">
          <w:t>60”</w:t>
        </w:r>
      </w:smartTag>
      <w:r w:rsidRPr="004D157F">
        <w:t>), команды подлежащие разработке:</w:t>
      </w:r>
      <w:r w:rsidR="00C876C3" w:rsidRPr="00C876C3">
        <w:t xml:space="preserve"> </w:t>
      </w:r>
      <w:r w:rsidR="00FC319C">
        <w:rPr>
          <w:lang w:val="en-US"/>
        </w:rPr>
        <w:t>BIC</w:t>
      </w:r>
      <w:r w:rsidR="0096748C" w:rsidRPr="0096748C">
        <w:t>,</w:t>
      </w:r>
      <w:r w:rsidR="00110A35" w:rsidRPr="00110A35">
        <w:t xml:space="preserve"> </w:t>
      </w:r>
      <w:r w:rsidR="001D01F9">
        <w:rPr>
          <w:lang w:val="en-US"/>
        </w:rPr>
        <w:t>NEG</w:t>
      </w:r>
      <w:r w:rsidR="001D01F9" w:rsidRPr="001D01F9">
        <w:t xml:space="preserve">, </w:t>
      </w:r>
      <w:r w:rsidR="00FC319C">
        <w:rPr>
          <w:lang w:val="en-US"/>
        </w:rPr>
        <w:t>BR</w:t>
      </w:r>
      <w:r w:rsidR="005D3C11" w:rsidRPr="005D3C11">
        <w:t xml:space="preserve">, </w:t>
      </w:r>
      <w:r w:rsidR="005D3C11">
        <w:rPr>
          <w:lang w:val="en-US"/>
        </w:rPr>
        <w:t>RTT</w:t>
      </w:r>
      <w:r w:rsidR="001D01F9" w:rsidRPr="001D01F9">
        <w:t xml:space="preserve">, </w:t>
      </w:r>
      <w:r w:rsidR="001D01F9">
        <w:rPr>
          <w:lang w:val="en-US"/>
        </w:rPr>
        <w:t>CLZ</w:t>
      </w:r>
      <w:r w:rsidR="0096748C">
        <w:t>.</w:t>
      </w:r>
    </w:p>
    <w:p w14:paraId="6F2F3BAB" w14:textId="37C76969" w:rsidR="00447A9D" w:rsidRDefault="00741B84" w:rsidP="00F55C06">
      <w:pPr>
        <w:pStyle w:val="af"/>
      </w:pPr>
      <w:r>
        <w:t>Способы адресации –</w:t>
      </w:r>
      <w:r w:rsidR="005E1691">
        <w:t xml:space="preserve"> </w:t>
      </w:r>
      <w:r w:rsidR="009C444B" w:rsidRPr="008C3236">
        <w:t>0,</w:t>
      </w:r>
      <w:r w:rsidR="00681729">
        <w:t xml:space="preserve"> </w:t>
      </w:r>
      <w:r w:rsidR="00FC319C" w:rsidRPr="008B2D0C">
        <w:t>2</w:t>
      </w:r>
      <w:r w:rsidR="006D7622">
        <w:t>,</w:t>
      </w:r>
      <w:r w:rsidR="00A42CCD" w:rsidRPr="00C312A5">
        <w:t xml:space="preserve"> 1,</w:t>
      </w:r>
      <w:r w:rsidR="006D7622">
        <w:t xml:space="preserve"> </w:t>
      </w:r>
      <w:r w:rsidR="00FC319C" w:rsidRPr="008B2D0C">
        <w:t>3</w:t>
      </w:r>
      <w:r w:rsidR="00447A9D" w:rsidRPr="00447A9D">
        <w:t>.</w:t>
      </w:r>
    </w:p>
    <w:p w14:paraId="0211054A" w14:textId="77777777" w:rsidR="00386AA8" w:rsidRPr="00214C49" w:rsidRDefault="00386AA8" w:rsidP="00386AA8">
      <w:pPr>
        <w:pStyle w:val="af"/>
        <w:sectPr w:rsidR="00386AA8" w:rsidRPr="00214C49" w:rsidSect="001E529A">
          <w:type w:val="continuous"/>
          <w:pgSz w:w="11906" w:h="16838"/>
          <w:pgMar w:top="851" w:right="851" w:bottom="851" w:left="1418" w:header="709" w:footer="709" w:gutter="0"/>
          <w:cols w:space="708"/>
          <w:titlePg/>
          <w:docGrid w:linePitch="360"/>
        </w:sectPr>
      </w:pPr>
    </w:p>
    <w:p w14:paraId="6204863A" w14:textId="77777777" w:rsidR="00447A9D" w:rsidRDefault="003456FE" w:rsidP="00B77F34">
      <w:pPr>
        <w:pStyle w:val="10"/>
      </w:pPr>
      <w:bookmarkStart w:id="6" w:name="_Toc374588001"/>
      <w:bookmarkStart w:id="7" w:name="_Toc136859962"/>
      <w:r w:rsidRPr="00E90B75">
        <w:t xml:space="preserve">1 </w:t>
      </w:r>
      <w:r w:rsidR="00447A9D" w:rsidRPr="00E52BB5">
        <w:t>Форматы</w:t>
      </w:r>
      <w:r w:rsidR="00447A9D">
        <w:t xml:space="preserve"> </w:t>
      </w:r>
      <w:r w:rsidR="00447A9D" w:rsidRPr="007D41DD">
        <w:t>команд</w:t>
      </w:r>
      <w:r w:rsidR="00447A9D">
        <w:t xml:space="preserve"> и </w:t>
      </w:r>
      <w:r w:rsidR="00447A9D" w:rsidRPr="007D41DD">
        <w:t>данных</w:t>
      </w:r>
      <w:r w:rsidR="00447A9D">
        <w:t xml:space="preserve"> процессора</w:t>
      </w:r>
      <w:bookmarkEnd w:id="6"/>
      <w:bookmarkEnd w:id="7"/>
    </w:p>
    <w:p w14:paraId="629E4E90" w14:textId="77777777" w:rsidR="007D41DD" w:rsidRPr="007D41DD" w:rsidRDefault="00E90B75" w:rsidP="00B77F34">
      <w:pPr>
        <w:pStyle w:val="22"/>
      </w:pPr>
      <w:bookmarkStart w:id="8" w:name="_Toc374588002"/>
      <w:bookmarkStart w:id="9" w:name="_Toc136859963"/>
      <w:r w:rsidRPr="00E90B75">
        <w:t xml:space="preserve">1.1 </w:t>
      </w:r>
      <w:r w:rsidR="007D41DD" w:rsidRPr="0017478C">
        <w:t>Форматы</w:t>
      </w:r>
      <w:r w:rsidR="007D41DD" w:rsidRPr="007D41DD">
        <w:t xml:space="preserve"> команд</w:t>
      </w:r>
      <w:bookmarkEnd w:id="8"/>
      <w:bookmarkEnd w:id="9"/>
    </w:p>
    <w:p w14:paraId="6E38E5F1" w14:textId="77777777" w:rsidR="00B32578" w:rsidRPr="00C478B2" w:rsidRDefault="00B32578" w:rsidP="00B32578">
      <w:pPr>
        <w:pStyle w:val="af"/>
      </w:pPr>
      <w:r w:rsidRPr="00C478B2">
        <w:t>Всю систему команд эмулируемой ЭВМ можно разбить на следующие подгруппы: команды пересылок, арифметические и логические операции, команды вызова и возврата из подпрограмм, команды работы с флагами, прочие команды.</w:t>
      </w:r>
    </w:p>
    <w:p w14:paraId="17DA4384" w14:textId="77777777" w:rsidR="00B32578" w:rsidRDefault="00B32578" w:rsidP="00B32578">
      <w:pPr>
        <w:pStyle w:val="af"/>
      </w:pPr>
      <w:r w:rsidRPr="00C478B2">
        <w:t xml:space="preserve">Имеется пять основных уровней кодов. Уровень 1 задается трехбитовым полем (биты 14, 13 и 12); уровень 2 – битом 11 кода команды; уровень 3 </w:t>
      </w:r>
      <w:r>
        <w:t>–</w:t>
      </w:r>
      <w:r w:rsidRPr="00C478B2">
        <w:t xml:space="preserve"> четырехбитовым полем (биты 15, 10, 9, 8); уровень 4 – двухбитовым полем (биты 7 и 6); уровень 5 </w:t>
      </w:r>
      <w:r>
        <w:t>–</w:t>
      </w:r>
      <w:r w:rsidRPr="00C478B2">
        <w:t xml:space="preserve"> трехбитовым полем (биты 2, 1, 0)</w:t>
      </w:r>
      <w:r>
        <w:t xml:space="preserve"> – все они представлены на рисунке 1</w:t>
      </w:r>
      <w:r w:rsidRPr="00C478B2">
        <w:t>.</w:t>
      </w:r>
    </w:p>
    <w:p w14:paraId="2B5CE743" w14:textId="77777777" w:rsidR="009823C7" w:rsidRDefault="00B32578" w:rsidP="009823C7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BDDCAD8" wp14:editId="76BB7ECE">
            <wp:extent cx="3930650" cy="2934335"/>
            <wp:effectExtent l="1905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0650" cy="29343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620B3AF" w14:textId="77777777" w:rsidR="00B32578" w:rsidRDefault="009823C7" w:rsidP="009823C7">
      <w:pPr>
        <w:pStyle w:val="afd"/>
        <w:ind w:firstLine="0"/>
        <w:jc w:val="center"/>
      </w:pPr>
      <w:r>
        <w:t xml:space="preserve">Рисунок </w:t>
      </w:r>
      <w:fldSimple w:instr=" SEQ Рисунок \* ARABIC ">
        <w:r w:rsidR="00D771C5">
          <w:rPr>
            <w:noProof/>
          </w:rPr>
          <w:t>1</w:t>
        </w:r>
      </w:fldSimple>
      <w:r w:rsidR="00A97283">
        <w:rPr>
          <w:noProof/>
        </w:rPr>
        <w:t xml:space="preserve"> – Пять основных уровней команд</w:t>
      </w:r>
    </w:p>
    <w:p w14:paraId="4F99F8D8" w14:textId="77777777" w:rsidR="00B32578" w:rsidRPr="00C478B2" w:rsidRDefault="00B32578" w:rsidP="00B32578">
      <w:pPr>
        <w:pStyle w:val="af"/>
      </w:pPr>
      <w:r w:rsidRPr="00C478B2">
        <w:t>Дешифрация выполняется последовательно, начиная с уровня 1. Признаком перехода с одного уровня на другой является нулевая комбинация разрядов в соответствующем поле.</w:t>
      </w:r>
    </w:p>
    <w:p w14:paraId="60EC601E" w14:textId="77777777" w:rsidR="00B32578" w:rsidRDefault="00B32578" w:rsidP="00B32578">
      <w:pPr>
        <w:pStyle w:val="af"/>
      </w:pPr>
      <w:r w:rsidRPr="00C478B2">
        <w:t xml:space="preserve">Команды уровня 1 – двухадресные. В большинстве из них бит 15 указывает, на какую границу настроен адрес (слова или 8-битового байта в слове). Исключением для уровня 1 является команда </w:t>
      </w:r>
      <w:r w:rsidRPr="00C478B2">
        <w:rPr>
          <w:lang w:val="en-US"/>
        </w:rPr>
        <w:t>SOB</w:t>
      </w:r>
      <w:r w:rsidRPr="00C478B2">
        <w:t xml:space="preserve">, предназначенная для организации циклов. Процедура выборки операндов при выполнении команды </w:t>
      </w:r>
      <w:r w:rsidRPr="00C478B2">
        <w:rPr>
          <w:lang w:val="en-US"/>
        </w:rPr>
        <w:t>SOB</w:t>
      </w:r>
      <w:r w:rsidRPr="00C478B2">
        <w:t xml:space="preserve"> отличается от выборки операндов всех остальных команд уровня</w:t>
      </w:r>
      <w:r>
        <w:t xml:space="preserve"> 1</w:t>
      </w:r>
      <w:r w:rsidRPr="00C478B2">
        <w:t>.</w:t>
      </w:r>
      <w:r w:rsidRPr="005B1A24">
        <w:t xml:space="preserve"> </w:t>
      </w:r>
      <w:r w:rsidRPr="00F61333">
        <w:t>Формат двухадресных команд приведен на рис</w:t>
      </w:r>
      <w:r w:rsidR="00F55C06">
        <w:t xml:space="preserve">унке </w:t>
      </w:r>
      <w:r w:rsidR="00F55C06" w:rsidRPr="009823C7">
        <w:t>2</w:t>
      </w:r>
      <w:r w:rsidRPr="00F61333">
        <w:t>.</w:t>
      </w:r>
    </w:p>
    <w:p w14:paraId="67303D15" w14:textId="77777777" w:rsidR="009823C7" w:rsidRDefault="00B32578" w:rsidP="009823C7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1FCA9D6" wp14:editId="250C3A1B">
            <wp:extent cx="3794125" cy="1624330"/>
            <wp:effectExtent l="19050" t="0" r="0" b="0"/>
            <wp:docPr id="27" name="Рисунок 27" descr="р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рис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4125" cy="16243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0A434D5" w14:textId="77777777" w:rsidR="00B32578" w:rsidRDefault="009823C7" w:rsidP="009823C7">
      <w:pPr>
        <w:pStyle w:val="afd"/>
        <w:ind w:firstLine="0"/>
        <w:jc w:val="center"/>
      </w:pPr>
      <w:r>
        <w:t xml:space="preserve">Рисунок </w:t>
      </w:r>
      <w:fldSimple w:instr=" SEQ Рисунок \* ARABIC ">
        <w:r w:rsidR="00D771C5">
          <w:rPr>
            <w:noProof/>
          </w:rPr>
          <w:t>2</w:t>
        </w:r>
      </w:fldSimple>
      <w:r w:rsidR="00A97283">
        <w:rPr>
          <w:noProof/>
        </w:rPr>
        <w:t xml:space="preserve"> - </w:t>
      </w:r>
      <w:r w:rsidR="00A97283" w:rsidRPr="00F61333">
        <w:t>Формат двухадресных команд</w:t>
      </w:r>
    </w:p>
    <w:p w14:paraId="768B9FEC" w14:textId="77777777" w:rsidR="00B32578" w:rsidRPr="007B60E2" w:rsidRDefault="00B32578" w:rsidP="00B32578">
      <w:pPr>
        <w:pStyle w:val="af"/>
      </w:pPr>
      <w:r>
        <w:t>В данном курсовом проекте</w:t>
      </w:r>
      <w:r w:rsidRPr="00F61333">
        <w:t xml:space="preserve"> к двухадресным </w:t>
      </w:r>
      <w:r>
        <w:t xml:space="preserve">командам </w:t>
      </w:r>
      <w:r w:rsidRPr="00F61333">
        <w:t>отно</w:t>
      </w:r>
      <w:r>
        <w:t>си</w:t>
      </w:r>
      <w:r w:rsidRPr="00F61333">
        <w:t>тся команд</w:t>
      </w:r>
      <w:r>
        <w:t>а</w:t>
      </w:r>
      <w:r w:rsidRPr="00F61333">
        <w:t xml:space="preserve"> </w:t>
      </w:r>
      <w:r w:rsidR="00774881">
        <w:rPr>
          <w:b/>
          <w:lang w:val="en-US"/>
        </w:rPr>
        <w:t>BIC</w:t>
      </w:r>
      <w:r w:rsidRPr="00F61333">
        <w:t>.</w:t>
      </w:r>
    </w:p>
    <w:p w14:paraId="65832B0D" w14:textId="77777777" w:rsidR="00B32578" w:rsidRDefault="00B32578" w:rsidP="00B32578">
      <w:pPr>
        <w:pStyle w:val="af"/>
      </w:pPr>
      <w:r w:rsidRPr="00C478B2">
        <w:t>Команды уровня 2</w:t>
      </w:r>
      <w:r>
        <w:t xml:space="preserve"> –</w:t>
      </w:r>
      <w:r w:rsidRPr="00C478B2">
        <w:t xml:space="preserve"> одноадресные команды арифметико-логической группы.</w:t>
      </w:r>
      <w:r w:rsidRPr="00D71C49">
        <w:t xml:space="preserve"> </w:t>
      </w:r>
      <w:r w:rsidRPr="00523125">
        <w:t>Формат одноадресных команд приведен на рис</w:t>
      </w:r>
      <w:r w:rsidR="00F55C06">
        <w:t xml:space="preserve">унке </w:t>
      </w:r>
      <w:r w:rsidR="00F55C06">
        <w:rPr>
          <w:lang w:val="en-US"/>
        </w:rPr>
        <w:t>3</w:t>
      </w:r>
      <w:r w:rsidRPr="00523125">
        <w:t>.</w:t>
      </w:r>
    </w:p>
    <w:p w14:paraId="7417778C" w14:textId="77777777" w:rsidR="009823C7" w:rsidRDefault="00B32578" w:rsidP="009823C7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11DDC99" wp14:editId="51A4BBAA">
            <wp:extent cx="4025900" cy="1774190"/>
            <wp:effectExtent l="19050" t="0" r="0" b="0"/>
            <wp:docPr id="28" name="Рисунок 28" descr="Р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Рис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5900" cy="17741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352304B" w14:textId="77777777" w:rsidR="00B32578" w:rsidRDefault="009823C7" w:rsidP="009823C7">
      <w:pPr>
        <w:pStyle w:val="afd"/>
        <w:ind w:firstLine="0"/>
        <w:jc w:val="center"/>
      </w:pPr>
      <w:r>
        <w:t xml:space="preserve">Рисунок </w:t>
      </w:r>
      <w:fldSimple w:instr=" SEQ Рисунок \* ARABIC ">
        <w:r w:rsidR="00D771C5">
          <w:rPr>
            <w:noProof/>
          </w:rPr>
          <w:t>3</w:t>
        </w:r>
      </w:fldSimple>
      <w:r w:rsidR="00A97283">
        <w:rPr>
          <w:noProof/>
        </w:rPr>
        <w:t xml:space="preserve"> - </w:t>
      </w:r>
      <w:r w:rsidR="00A97283" w:rsidRPr="00523125">
        <w:t>Формат одноадресных команд</w:t>
      </w:r>
    </w:p>
    <w:p w14:paraId="43137F98" w14:textId="77777777" w:rsidR="005E6EB5" w:rsidRPr="00C478B2" w:rsidRDefault="005E6EB5" w:rsidP="005E6EB5">
      <w:pPr>
        <w:pStyle w:val="af"/>
      </w:pPr>
      <w:r w:rsidRPr="00C478B2">
        <w:t>Уровень 3 – это 15 команд условного перехода.</w:t>
      </w:r>
      <w:r>
        <w:t xml:space="preserve"> </w:t>
      </w:r>
      <w:r w:rsidRPr="00A63848">
        <w:t>Команды передачи управления выполняют условные и безусловные переходы (ветвление) по адресу, содержащемуся в команде. Формат команд показан на рис</w:t>
      </w:r>
      <w:r>
        <w:t xml:space="preserve">унке </w:t>
      </w:r>
      <w:r>
        <w:rPr>
          <w:lang w:val="en-US"/>
        </w:rPr>
        <w:t>4</w:t>
      </w:r>
      <w:r w:rsidRPr="00A63848">
        <w:t>.</w:t>
      </w:r>
    </w:p>
    <w:p w14:paraId="5E12B598" w14:textId="77777777" w:rsidR="005E6EB5" w:rsidRDefault="005E6EB5" w:rsidP="005E6EB5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7C039AE" wp14:editId="6471A8A4">
            <wp:extent cx="3712210" cy="1610360"/>
            <wp:effectExtent l="19050" t="0" r="2540" b="0"/>
            <wp:docPr id="29" name="Рисунок 29" descr="р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рис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2210" cy="1610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ECD7E16" w14:textId="77777777" w:rsidR="005E6EB5" w:rsidRDefault="005E6EB5" w:rsidP="005E6EB5">
      <w:pPr>
        <w:pStyle w:val="afd"/>
        <w:ind w:firstLine="0"/>
        <w:jc w:val="center"/>
      </w:pPr>
      <w:r>
        <w:t xml:space="preserve">Рисунок </w:t>
      </w:r>
      <w:fldSimple w:instr=" SEQ Рисунок \* ARABIC ">
        <w:r w:rsidR="00D771C5">
          <w:rPr>
            <w:noProof/>
          </w:rPr>
          <w:t>4</w:t>
        </w:r>
      </w:fldSimple>
      <w:r w:rsidR="00A97283">
        <w:rPr>
          <w:noProof/>
        </w:rPr>
        <w:t xml:space="preserve"> - </w:t>
      </w:r>
      <w:r w:rsidR="00A97283" w:rsidRPr="00A63848">
        <w:t>Формат команд</w:t>
      </w:r>
      <w:r w:rsidR="00A97283">
        <w:t xml:space="preserve"> </w:t>
      </w:r>
      <w:r w:rsidR="00A97283" w:rsidRPr="00C478B2">
        <w:t>условного перехода</w:t>
      </w:r>
    </w:p>
    <w:p w14:paraId="7C6ABAC0" w14:textId="1D7CC478" w:rsidR="005E6EB5" w:rsidRPr="00DC3E5D" w:rsidRDefault="005E6EB5" w:rsidP="005E6EB5">
      <w:pPr>
        <w:pStyle w:val="af"/>
      </w:pPr>
      <w:r>
        <w:t>В данном курсовом проекте</w:t>
      </w:r>
      <w:r w:rsidRPr="00A63848">
        <w:t xml:space="preserve"> к ним от</w:t>
      </w:r>
      <w:r>
        <w:t>носятся команда</w:t>
      </w:r>
      <w:r w:rsidRPr="00A63848">
        <w:t xml:space="preserve"> </w:t>
      </w:r>
      <w:r w:rsidR="00774881">
        <w:rPr>
          <w:b/>
          <w:lang w:val="en-US"/>
        </w:rPr>
        <w:t>BR</w:t>
      </w:r>
      <w:r w:rsidRPr="00A63848">
        <w:t>.</w:t>
      </w:r>
      <w:r>
        <w:t xml:space="preserve"> </w:t>
      </w:r>
    </w:p>
    <w:p w14:paraId="258B50C3" w14:textId="77777777" w:rsidR="00681729" w:rsidRDefault="00681729" w:rsidP="00681729">
      <w:pPr>
        <w:pStyle w:val="af"/>
      </w:pPr>
      <w:r>
        <w:t xml:space="preserve">Уровень 4 – команды работы с флагами и возврата из подпрограммы. Эти команды позволяют завершать работу с подпрограммой и возвращаться к основной программе, а также программно изменять признаки, установленные в ССП (слово состояния процессора). Формат команд показан на рисунке </w:t>
      </w:r>
      <w:r w:rsidRPr="00681729">
        <w:t>5</w:t>
      </w:r>
      <w:r>
        <w:t>.</w:t>
      </w:r>
    </w:p>
    <w:p w14:paraId="6CA609CD" w14:textId="77777777" w:rsidR="00681729" w:rsidRDefault="00681729" w:rsidP="00681729">
      <w:pPr>
        <w:pStyle w:val="af"/>
        <w:keepNext/>
        <w:jc w:val="center"/>
      </w:pPr>
      <w:r>
        <w:rPr>
          <w:noProof/>
          <w:lang w:eastAsia="ru-RU"/>
        </w:rPr>
        <w:drawing>
          <wp:inline distT="0" distB="0" distL="0" distR="0" wp14:anchorId="775F9303" wp14:editId="2897C876">
            <wp:extent cx="3100705" cy="1180465"/>
            <wp:effectExtent l="0" t="0" r="0" b="0"/>
            <wp:docPr id="5" name="Рисунок 5" descr="р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рис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0705" cy="1180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D2E9D2" w14:textId="77777777" w:rsidR="00681729" w:rsidRPr="00681729" w:rsidRDefault="00681729" w:rsidP="00681729">
      <w:pPr>
        <w:pStyle w:val="afd"/>
        <w:ind w:firstLine="0"/>
        <w:jc w:val="center"/>
      </w:pPr>
      <w:r>
        <w:t xml:space="preserve">Рисунок </w:t>
      </w:r>
      <w:fldSimple w:instr=" SEQ Рисунок \* ARABIC ">
        <w:r w:rsidR="00D771C5">
          <w:rPr>
            <w:noProof/>
          </w:rPr>
          <w:t>5</w:t>
        </w:r>
      </w:fldSimple>
      <w:r w:rsidRPr="00681729">
        <w:t xml:space="preserve"> </w:t>
      </w:r>
      <w:r>
        <w:rPr>
          <w:noProof/>
        </w:rPr>
        <w:t xml:space="preserve">- </w:t>
      </w:r>
      <w:r w:rsidRPr="00A63848">
        <w:t>Формат команд</w:t>
      </w:r>
      <w:r>
        <w:t xml:space="preserve"> работы с флагами</w:t>
      </w:r>
    </w:p>
    <w:p w14:paraId="0E60E9F2" w14:textId="77777777" w:rsidR="00681729" w:rsidRDefault="00681729" w:rsidP="00681729">
      <w:pPr>
        <w:pStyle w:val="af"/>
      </w:pPr>
      <w:r>
        <w:t>Разряды с 0 по 3 управляют установкой соответствующих признаков, а разряд 4 указывает на значение устанавливаемых признаков.</w:t>
      </w:r>
    </w:p>
    <w:p w14:paraId="36FB956C" w14:textId="77777777" w:rsidR="005E6EB5" w:rsidRDefault="005E6EB5" w:rsidP="005E6EB5">
      <w:pPr>
        <w:pStyle w:val="af"/>
      </w:pPr>
      <w:r>
        <w:t xml:space="preserve">Эмулируемая ЭВМ оперирует над данными, представленными в </w:t>
      </w:r>
      <w:r w:rsidRPr="00896ED7">
        <w:t xml:space="preserve">формате </w:t>
      </w:r>
      <w:r>
        <w:t>16-разрядного слова (-32768 - 32767). Данные рассматриваются как целые числа, старший разряд знаковый, отрицательные числа представляются в дополнительном коде.</w:t>
      </w:r>
    </w:p>
    <w:p w14:paraId="6CA02606" w14:textId="77777777" w:rsidR="003869D2" w:rsidRDefault="003869D2">
      <w:pPr>
        <w:rPr>
          <w:rFonts w:ascii="Arial" w:hAnsi="Arial" w:cs="Arial"/>
          <w:sz w:val="32"/>
          <w:szCs w:val="28"/>
        </w:rPr>
      </w:pPr>
      <w:bookmarkStart w:id="10" w:name="_Toc277802024"/>
      <w:bookmarkStart w:id="11" w:name="_Toc278739319"/>
      <w:bookmarkStart w:id="12" w:name="_Toc311278694"/>
      <w:bookmarkStart w:id="13" w:name="_Toc374588004"/>
      <w:r>
        <w:rPr>
          <w:rFonts w:ascii="Arial" w:hAnsi="Arial" w:cs="Arial"/>
          <w:sz w:val="32"/>
          <w:szCs w:val="28"/>
        </w:rPr>
        <w:br w:type="page"/>
      </w:r>
    </w:p>
    <w:p w14:paraId="56DFB38F" w14:textId="77777777" w:rsidR="00B32578" w:rsidRPr="00A63848" w:rsidRDefault="00E90B75" w:rsidP="00523D7A">
      <w:pPr>
        <w:pStyle w:val="22"/>
      </w:pPr>
      <w:bookmarkStart w:id="14" w:name="_Toc136859964"/>
      <w:r w:rsidRPr="0002076F">
        <w:t xml:space="preserve">1.2 </w:t>
      </w:r>
      <w:r w:rsidR="00B32578">
        <w:t>Способы адресации</w:t>
      </w:r>
      <w:bookmarkEnd w:id="10"/>
      <w:bookmarkEnd w:id="11"/>
      <w:bookmarkEnd w:id="12"/>
      <w:bookmarkEnd w:id="13"/>
      <w:bookmarkEnd w:id="14"/>
    </w:p>
    <w:p w14:paraId="5EF846B2" w14:textId="77777777" w:rsidR="00D771C5" w:rsidRPr="009C444B" w:rsidRDefault="00494F75" w:rsidP="00D771C5">
      <w:pPr>
        <w:pStyle w:val="af"/>
      </w:pPr>
      <w:r w:rsidRPr="00494F75">
        <w:t xml:space="preserve">Адресация одного операнда определяется парой «Метод – Номер регистра». Код метода адресации занимает в команде 3 разряда. Номер регистра занимает также 3 бита. В данном курсовом проекте рассматриваются </w:t>
      </w:r>
      <w:r w:rsidR="000D6C91" w:rsidRPr="000D6C91">
        <w:t>4</w:t>
      </w:r>
      <w:r w:rsidRPr="00494F75">
        <w:t xml:space="preserve"> режима адресации: </w:t>
      </w:r>
      <w:r w:rsidR="009C444B">
        <w:t xml:space="preserve">прямая регистровая (0), </w:t>
      </w:r>
      <w:r w:rsidR="002A46DE">
        <w:t>косвенная регистровая (1</w:t>
      </w:r>
      <w:r w:rsidR="00C4360C">
        <w:t xml:space="preserve">), </w:t>
      </w:r>
      <w:r w:rsidR="00F7554E">
        <w:t xml:space="preserve">прямая автоинкрементная </w:t>
      </w:r>
      <w:r w:rsidR="00F7554E" w:rsidRPr="000D6C91">
        <w:t>(</w:t>
      </w:r>
      <w:r w:rsidR="00F7554E">
        <w:t>2</w:t>
      </w:r>
      <w:r w:rsidR="00F7554E" w:rsidRPr="000D6C91">
        <w:t>)</w:t>
      </w:r>
      <w:r w:rsidR="00F7554E">
        <w:t xml:space="preserve">, </w:t>
      </w:r>
      <w:r w:rsidR="002A46DE" w:rsidRPr="00494F75">
        <w:t>косвенная</w:t>
      </w:r>
      <w:r w:rsidR="002A46DE" w:rsidRPr="00826CA9">
        <w:t xml:space="preserve"> </w:t>
      </w:r>
      <w:r w:rsidR="002A46DE">
        <w:t>автоинкрементная</w:t>
      </w:r>
      <w:r w:rsidR="002A46DE" w:rsidRPr="00494F75">
        <w:t xml:space="preserve"> (</w:t>
      </w:r>
      <w:r w:rsidR="002A46DE">
        <w:t>3</w:t>
      </w:r>
      <w:r w:rsidR="002A46DE" w:rsidRPr="00494F75">
        <w:t>)</w:t>
      </w:r>
      <w:r w:rsidRPr="00494F75">
        <w:t>.</w:t>
      </w:r>
    </w:p>
    <w:p w14:paraId="75BCFB05" w14:textId="77777777" w:rsidR="009C444B" w:rsidRDefault="009C444B" w:rsidP="009C444B">
      <w:pPr>
        <w:pStyle w:val="af"/>
      </w:pPr>
      <w:r w:rsidRPr="009C444B">
        <w:t>Прямая регистровая (режим 0, символическое обозначение А). В режиме 0 содержимое РОН номер R является операндом. Порядок извле</w:t>
      </w:r>
      <w:r>
        <w:t>чения операнда показан на рис. 6</w:t>
      </w:r>
      <w:r w:rsidRPr="009C444B">
        <w:t>.</w:t>
      </w:r>
    </w:p>
    <w:p w14:paraId="6DF6DF48" w14:textId="77777777" w:rsidR="009C444B" w:rsidRDefault="009C444B" w:rsidP="009C444B">
      <w:pPr>
        <w:keepNext/>
        <w:spacing w:after="0"/>
      </w:pPr>
      <w:r>
        <w:rPr>
          <w:noProof/>
          <w:lang w:eastAsia="ru-RU"/>
        </w:rPr>
        <w:drawing>
          <wp:inline distT="0" distB="0" distL="0" distR="0" wp14:anchorId="61F21FC5" wp14:editId="20B9BEA8">
            <wp:extent cx="4423410" cy="2391410"/>
            <wp:effectExtent l="0" t="0" r="0" b="0"/>
            <wp:docPr id="4" name="Рисунок 4" descr="р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рис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3410" cy="2391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E0BFB9" w14:textId="77777777" w:rsidR="009C444B" w:rsidRPr="00D771C5" w:rsidRDefault="009C444B" w:rsidP="009C444B">
      <w:pPr>
        <w:pStyle w:val="afd"/>
        <w:jc w:val="center"/>
      </w:pPr>
      <w:r>
        <w:t xml:space="preserve">Рисунок </w:t>
      </w:r>
      <w:fldSimple w:instr=" SEQ Рисунок \* ARABIC ">
        <w:r>
          <w:rPr>
            <w:noProof/>
          </w:rPr>
          <w:t>6</w:t>
        </w:r>
      </w:fldSimple>
      <w:r w:rsidRPr="00D771C5">
        <w:t xml:space="preserve"> </w:t>
      </w:r>
      <w:r>
        <w:t>– Прямая</w:t>
      </w:r>
      <w:r w:rsidRPr="002A46DE">
        <w:t xml:space="preserve"> </w:t>
      </w:r>
      <w:r w:rsidRPr="000D6C91">
        <w:t xml:space="preserve">регистровая адресация </w:t>
      </w:r>
      <w:r>
        <w:rPr>
          <w:noProof/>
        </w:rPr>
        <w:t>(режим 0)</w:t>
      </w:r>
    </w:p>
    <w:p w14:paraId="7327EBB4" w14:textId="77777777" w:rsidR="009C444B" w:rsidRPr="009C444B" w:rsidRDefault="009C444B">
      <w:pPr>
        <w:rPr>
          <w:sz w:val="28"/>
          <w:szCs w:val="28"/>
        </w:rPr>
      </w:pPr>
      <w:r w:rsidRPr="009C444B">
        <w:br w:type="page"/>
      </w:r>
    </w:p>
    <w:p w14:paraId="5D8A4DE0" w14:textId="77777777" w:rsidR="00D771C5" w:rsidRDefault="002A46DE" w:rsidP="002A46DE">
      <w:pPr>
        <w:pStyle w:val="af"/>
      </w:pPr>
      <w:r w:rsidRPr="002A46DE">
        <w:t>Косвенная регистровая адресация (режим 1, символическое обозначение (R) или @R). Содержимое регистра R яв</w:t>
      </w:r>
      <w:r w:rsidR="009C444B">
        <w:t xml:space="preserve">ляется адресом операнда (рис. </w:t>
      </w:r>
      <w:r w:rsidR="009C444B">
        <w:rPr>
          <w:lang w:val="en-US"/>
        </w:rPr>
        <w:t>7</w:t>
      </w:r>
      <w:r w:rsidRPr="002A46DE">
        <w:t>).</w:t>
      </w:r>
    </w:p>
    <w:p w14:paraId="1DDA8363" w14:textId="77777777" w:rsidR="002A46DE" w:rsidRDefault="002A46DE" w:rsidP="002A46DE">
      <w:pPr>
        <w:keepNext/>
        <w:spacing w:after="0"/>
      </w:pPr>
      <w:r>
        <w:rPr>
          <w:noProof/>
          <w:lang w:eastAsia="ru-RU"/>
        </w:rPr>
        <w:drawing>
          <wp:inline distT="0" distB="0" distL="0" distR="0" wp14:anchorId="10D3F0B3" wp14:editId="2DC5C950">
            <wp:extent cx="5932170" cy="3884295"/>
            <wp:effectExtent l="0" t="0" r="0" b="0"/>
            <wp:docPr id="2" name="Рисунок 2" descr="р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рис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3884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EF2DDA" w14:textId="77777777" w:rsidR="00D771C5" w:rsidRPr="00D771C5" w:rsidRDefault="00D771C5" w:rsidP="00D771C5">
      <w:pPr>
        <w:pStyle w:val="afd"/>
        <w:jc w:val="center"/>
      </w:pPr>
      <w:r>
        <w:t xml:space="preserve">Рисунок </w:t>
      </w:r>
      <w:fldSimple w:instr=" SEQ Рисунок \* ARABIC ">
        <w:r w:rsidR="009C444B">
          <w:rPr>
            <w:noProof/>
          </w:rPr>
          <w:t>7</w:t>
        </w:r>
      </w:fldSimple>
      <w:r w:rsidRPr="00D771C5">
        <w:t xml:space="preserve"> </w:t>
      </w:r>
      <w:r>
        <w:t xml:space="preserve">– </w:t>
      </w:r>
      <w:r w:rsidR="002A46DE" w:rsidRPr="002A46DE">
        <w:t xml:space="preserve">Косвенная </w:t>
      </w:r>
      <w:r w:rsidRPr="000D6C91">
        <w:t xml:space="preserve">регистровая адресация </w:t>
      </w:r>
      <w:r w:rsidR="002A46DE">
        <w:rPr>
          <w:noProof/>
        </w:rPr>
        <w:t>(режим 1</w:t>
      </w:r>
      <w:r>
        <w:rPr>
          <w:noProof/>
        </w:rPr>
        <w:t>)</w:t>
      </w:r>
    </w:p>
    <w:p w14:paraId="0CBEE994" w14:textId="77777777" w:rsidR="00D771C5" w:rsidRPr="00D771C5" w:rsidRDefault="00D771C5">
      <w:pPr>
        <w:rPr>
          <w:sz w:val="28"/>
          <w:szCs w:val="28"/>
        </w:rPr>
      </w:pPr>
      <w:r w:rsidRPr="00D771C5">
        <w:br w:type="page"/>
      </w:r>
    </w:p>
    <w:p w14:paraId="13137D07" w14:textId="77777777" w:rsidR="00774881" w:rsidRDefault="00774881" w:rsidP="00774881">
      <w:pPr>
        <w:spacing w:before="0" w:after="360"/>
        <w:ind w:firstLine="567"/>
        <w:rPr>
          <w:rFonts w:eastAsia="Times New Roman"/>
          <w:sz w:val="28"/>
          <w:lang w:eastAsia="ru-RU"/>
        </w:rPr>
      </w:pPr>
      <w:r w:rsidRPr="00774881">
        <w:rPr>
          <w:rFonts w:eastAsia="Times New Roman"/>
          <w:sz w:val="28"/>
          <w:lang w:eastAsia="ru-RU"/>
        </w:rPr>
        <w:t>Прямая автоинкрементная адресация (режим 2, символическое обозначение (R)+). Регистр R содержит адрес операнда, после обработки которого содержимое регистра R увеличивается на 1, если операнд – байт, и на 2, если операнд – слово. Порядок обращ</w:t>
      </w:r>
      <w:r>
        <w:rPr>
          <w:rFonts w:eastAsia="Times New Roman"/>
          <w:sz w:val="28"/>
          <w:lang w:eastAsia="ru-RU"/>
        </w:rPr>
        <w:t>ения к операнду показан на рис.</w:t>
      </w:r>
      <w:r>
        <w:rPr>
          <w:rFonts w:eastAsia="Times New Roman"/>
          <w:sz w:val="28"/>
          <w:lang w:val="en-US" w:eastAsia="ru-RU"/>
        </w:rPr>
        <w:t>8</w:t>
      </w:r>
      <w:r w:rsidRPr="00774881">
        <w:rPr>
          <w:rFonts w:eastAsia="Times New Roman"/>
          <w:sz w:val="28"/>
          <w:lang w:eastAsia="ru-RU"/>
        </w:rPr>
        <w:t>.</w:t>
      </w:r>
    </w:p>
    <w:p w14:paraId="6DB03A1A" w14:textId="77777777" w:rsidR="00774881" w:rsidRPr="005B5F87" w:rsidRDefault="00774881" w:rsidP="00774881">
      <w:pPr>
        <w:spacing w:before="0" w:after="0"/>
        <w:ind w:firstLine="567"/>
        <w:rPr>
          <w:rFonts w:eastAsia="Times New Roman"/>
          <w:sz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17C8C414" wp14:editId="0C16E7B8">
            <wp:extent cx="5822315" cy="4337685"/>
            <wp:effectExtent l="0" t="0" r="0" b="0"/>
            <wp:docPr id="1" name="Рисунок 1" descr="р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рис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2315" cy="4337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B1D901" w14:textId="77777777" w:rsidR="00774881" w:rsidRDefault="00774881" w:rsidP="00774881">
      <w:pPr>
        <w:pStyle w:val="afd"/>
        <w:jc w:val="center"/>
      </w:pPr>
      <w:r>
        <w:t xml:space="preserve">Рисунок </w:t>
      </w:r>
      <w:fldSimple w:instr=" SEQ Рисунок \* ARABIC ">
        <w:r>
          <w:rPr>
            <w:noProof/>
          </w:rPr>
          <w:t>8</w:t>
        </w:r>
      </w:fldSimple>
      <w:r>
        <w:t xml:space="preserve"> - </w:t>
      </w:r>
      <w:r w:rsidRPr="002A46DE">
        <w:t>Прямая авто</w:t>
      </w:r>
      <w:r>
        <w:t>ин</w:t>
      </w:r>
      <w:r w:rsidRPr="002A46DE">
        <w:t xml:space="preserve">крементная </w:t>
      </w:r>
      <w:r w:rsidRPr="008E05AA">
        <w:t xml:space="preserve">индексация </w:t>
      </w:r>
      <w:r>
        <w:t>(режим 2)</w:t>
      </w:r>
    </w:p>
    <w:p w14:paraId="6DDEC205" w14:textId="77777777" w:rsidR="00774881" w:rsidRDefault="00774881">
      <w:pPr>
        <w:rPr>
          <w:sz w:val="28"/>
          <w:szCs w:val="28"/>
        </w:rPr>
      </w:pPr>
      <w:r>
        <w:br w:type="page"/>
      </w:r>
    </w:p>
    <w:p w14:paraId="15C61EAC" w14:textId="77777777" w:rsidR="00D771C5" w:rsidRDefault="002A46DE" w:rsidP="00D771C5">
      <w:pPr>
        <w:pStyle w:val="af"/>
      </w:pPr>
      <w:r>
        <w:t>Косвенная автоинкрементная адресация (режим 3, символическое обозначение @ (</w:t>
      </w:r>
      <w:r>
        <w:rPr>
          <w:lang w:val="en-US"/>
        </w:rPr>
        <w:t>R</w:t>
      </w:r>
      <w:r>
        <w:t xml:space="preserve">)+). Содержимое регистра </w:t>
      </w:r>
      <w:r>
        <w:rPr>
          <w:lang w:val="en-US"/>
        </w:rPr>
        <w:t>R</w:t>
      </w:r>
      <w:r>
        <w:t xml:space="preserve"> используется как адрес адреса операнда, после обращения к которому содержимое ре</w:t>
      </w:r>
      <w:r w:rsidR="00774881">
        <w:t>гистра увеличивается на 2(рис. 9</w:t>
      </w:r>
      <w:r>
        <w:t>).</w:t>
      </w:r>
    </w:p>
    <w:p w14:paraId="6C9372D7" w14:textId="77777777" w:rsidR="00D771C5" w:rsidRDefault="002A46DE" w:rsidP="002D6D06">
      <w:pPr>
        <w:keepNext/>
        <w:spacing w:after="0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5C43703" wp14:editId="337F5EA2">
            <wp:extent cx="5932170" cy="5486400"/>
            <wp:effectExtent l="0" t="0" r="0" b="0"/>
            <wp:docPr id="8" name="Рисунок 8" descr="р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рис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548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A99172" w14:textId="77777777" w:rsidR="00D771C5" w:rsidRDefault="00D771C5" w:rsidP="00D771C5">
      <w:pPr>
        <w:pStyle w:val="afd"/>
        <w:jc w:val="center"/>
      </w:pPr>
      <w:r>
        <w:t xml:space="preserve">Рисунок </w:t>
      </w:r>
      <w:fldSimple w:instr=" SEQ Рисунок \* ARABIC ">
        <w:r w:rsidR="00774881">
          <w:rPr>
            <w:noProof/>
          </w:rPr>
          <w:t>9</w:t>
        </w:r>
      </w:fldSimple>
      <w:r>
        <w:t xml:space="preserve"> - </w:t>
      </w:r>
      <w:r w:rsidR="00826CA9">
        <w:t>Косвенная авто</w:t>
      </w:r>
      <w:r w:rsidR="002A46DE">
        <w:t>ин</w:t>
      </w:r>
      <w:r w:rsidR="00826CA9">
        <w:t xml:space="preserve">крементная </w:t>
      </w:r>
      <w:r>
        <w:t xml:space="preserve">адресация </w:t>
      </w:r>
      <w:r>
        <w:rPr>
          <w:noProof/>
        </w:rPr>
        <w:t xml:space="preserve">(режим </w:t>
      </w:r>
      <w:r w:rsidR="002A46DE">
        <w:rPr>
          <w:noProof/>
        </w:rPr>
        <w:t>3</w:t>
      </w:r>
      <w:r>
        <w:rPr>
          <w:noProof/>
        </w:rPr>
        <w:t>)</w:t>
      </w:r>
    </w:p>
    <w:p w14:paraId="573DBF9E" w14:textId="77777777" w:rsidR="00D403CE" w:rsidRDefault="00D403CE">
      <w:pPr>
        <w:rPr>
          <w:rFonts w:eastAsia="Times New Roman"/>
          <w:b/>
          <w:bCs/>
          <w:noProof/>
          <w:sz w:val="20"/>
          <w:szCs w:val="20"/>
          <w:lang w:eastAsia="ru-RU"/>
        </w:rPr>
      </w:pPr>
      <w:r>
        <w:rPr>
          <w:noProof/>
        </w:rPr>
        <w:br w:type="page"/>
      </w:r>
    </w:p>
    <w:p w14:paraId="76ECFE51" w14:textId="77777777" w:rsidR="00386AA8" w:rsidRDefault="00E90B75" w:rsidP="00523D7A">
      <w:pPr>
        <w:pStyle w:val="10"/>
      </w:pPr>
      <w:bookmarkStart w:id="15" w:name="_Toc374588008"/>
      <w:bookmarkStart w:id="16" w:name="_Toc136859965"/>
      <w:r w:rsidRPr="00E90B75">
        <w:t xml:space="preserve">2 </w:t>
      </w:r>
      <w:r w:rsidR="00386AA8">
        <w:t>Описание алгоритма работы процессора при выполнении заданных команд</w:t>
      </w:r>
      <w:bookmarkEnd w:id="15"/>
      <w:bookmarkEnd w:id="16"/>
    </w:p>
    <w:p w14:paraId="7CE5552B" w14:textId="77777777" w:rsidR="00E032F5" w:rsidRDefault="00E032F5" w:rsidP="00E032F5">
      <w:pPr>
        <w:pStyle w:val="af"/>
      </w:pPr>
      <w:r w:rsidRPr="004C5E42">
        <w:t xml:space="preserve">Разработку алгоритма работы процессора, эмулирующего систему команд микро-ЭВМ </w:t>
      </w:r>
      <w:r w:rsidRPr="004C5E42">
        <w:rPr>
          <w:lang w:val="en-US"/>
        </w:rPr>
        <w:t>PDP</w:t>
      </w:r>
      <w:r w:rsidRPr="004C5E42">
        <w:t xml:space="preserve">-11, начнём с установления соответствия между программно-доступной аппаратурой базовой и эмулируемой ЭВМ. Так ЭВМ </w:t>
      </w:r>
      <w:r w:rsidRPr="004C5E42">
        <w:rPr>
          <w:lang w:val="en-US"/>
        </w:rPr>
        <w:t>PDP</w:t>
      </w:r>
      <w:r w:rsidRPr="004C5E42">
        <w:t xml:space="preserve">-11 имеет восемь программно-доступных регистров общего назначения (РОНов), два из которых имеют целевое назначение: </w:t>
      </w:r>
    </w:p>
    <w:p w14:paraId="05015A9F" w14:textId="77777777" w:rsidR="00E032F5" w:rsidRPr="002C7C15" w:rsidRDefault="00E032F5" w:rsidP="00E032F5">
      <w:pPr>
        <w:pStyle w:val="af"/>
      </w:pPr>
      <w:r w:rsidRPr="002C7C15">
        <w:t xml:space="preserve">R6 - указатель стека, </w:t>
      </w:r>
    </w:p>
    <w:p w14:paraId="1FFE2CF4" w14:textId="77777777" w:rsidR="00E032F5" w:rsidRPr="002C7C15" w:rsidRDefault="00E032F5" w:rsidP="00E032F5">
      <w:pPr>
        <w:pStyle w:val="af"/>
      </w:pPr>
      <w:r w:rsidRPr="002C7C15">
        <w:t xml:space="preserve">R7 - счетчик команд. </w:t>
      </w:r>
    </w:p>
    <w:p w14:paraId="750F400A" w14:textId="77777777" w:rsidR="00E032F5" w:rsidRPr="004C5E42" w:rsidRDefault="00E032F5" w:rsidP="00E032F5">
      <w:pPr>
        <w:pStyle w:val="af"/>
      </w:pPr>
      <w:r w:rsidRPr="004C5E42">
        <w:t xml:space="preserve">Микропроцессор К1804 имеет 16 РОНов той же разрядности, что и </w:t>
      </w:r>
      <w:r w:rsidRPr="004C5E42">
        <w:rPr>
          <w:lang w:val="en-US"/>
        </w:rPr>
        <w:t>PDP</w:t>
      </w:r>
      <w:r w:rsidRPr="004C5E42">
        <w:t xml:space="preserve">-11. </w:t>
      </w:r>
      <w:r w:rsidRPr="004C5E42">
        <w:rPr>
          <w:lang w:val="en-US"/>
        </w:rPr>
        <w:t>PDP</w:t>
      </w:r>
      <w:r w:rsidRPr="004C5E42">
        <w:t xml:space="preserve">-11 имеет 16-разрядный регистр состояния процессора (РСП), тогда как К1804 имеет 8-разрядный РСП. На основании этой информации установим следующее соответствие, представленное в таблице </w:t>
      </w:r>
      <w:r w:rsidR="009349FD" w:rsidRPr="009349FD">
        <w:t>1</w:t>
      </w:r>
      <w:r w:rsidRPr="004C5E42">
        <w:t>.</w:t>
      </w:r>
    </w:p>
    <w:p w14:paraId="6518B0B3" w14:textId="77777777" w:rsidR="00E032F5" w:rsidRPr="00EB0ECC" w:rsidRDefault="00E032F5" w:rsidP="00E032F5">
      <w:pPr>
        <w:pStyle w:val="af8"/>
      </w:pPr>
      <w:r w:rsidRPr="004C5E42">
        <w:t xml:space="preserve">Таблица </w:t>
      </w:r>
      <w:r w:rsidR="009349FD" w:rsidRPr="00EB0ECC">
        <w:t>1</w:t>
      </w:r>
      <w:r w:rsidR="00EB0ECC">
        <w:t xml:space="preserve"> – Соответствие регистров </w:t>
      </w:r>
      <w:r w:rsidR="00EB0ECC" w:rsidRPr="004C5E42">
        <w:rPr>
          <w:lang w:val="en-US"/>
        </w:rPr>
        <w:t>PDP</w:t>
      </w:r>
      <w:r w:rsidR="00EB0ECC" w:rsidRPr="004C5E42">
        <w:t>-11</w:t>
      </w:r>
      <w:r w:rsidR="00EB0ECC">
        <w:t xml:space="preserve"> и </w:t>
      </w:r>
      <w:r w:rsidR="00EB0ECC" w:rsidRPr="004C5E42">
        <w:t>К1804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03"/>
        <w:gridCol w:w="979"/>
      </w:tblGrid>
      <w:tr w:rsidR="00E032F5" w:rsidRPr="004C5E42" w14:paraId="1EF94BB7" w14:textId="77777777" w:rsidTr="002B2855">
        <w:trPr>
          <w:trHeight w:val="480"/>
          <w:jc w:val="center"/>
        </w:trPr>
        <w:tc>
          <w:tcPr>
            <w:tcW w:w="0" w:type="auto"/>
          </w:tcPr>
          <w:p w14:paraId="7F3FA09C" w14:textId="77777777"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t>PDP</w:t>
            </w:r>
            <w:r w:rsidRPr="004C5E42">
              <w:rPr>
                <w:lang w:val="en-US"/>
              </w:rPr>
              <w:t>-</w:t>
            </w:r>
            <w:r w:rsidRPr="004C5E42">
              <w:t>11</w:t>
            </w:r>
          </w:p>
        </w:tc>
        <w:tc>
          <w:tcPr>
            <w:tcW w:w="0" w:type="auto"/>
          </w:tcPr>
          <w:p w14:paraId="47017BDB" w14:textId="77777777"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K1804</w:t>
            </w:r>
          </w:p>
        </w:tc>
      </w:tr>
      <w:tr w:rsidR="00E032F5" w:rsidRPr="004C5E42" w14:paraId="035047DB" w14:textId="77777777" w:rsidTr="002B2855">
        <w:trPr>
          <w:trHeight w:val="480"/>
          <w:jc w:val="center"/>
        </w:trPr>
        <w:tc>
          <w:tcPr>
            <w:tcW w:w="0" w:type="auto"/>
          </w:tcPr>
          <w:p w14:paraId="5CDA6613" w14:textId="77777777"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1</w:t>
            </w:r>
          </w:p>
        </w:tc>
        <w:tc>
          <w:tcPr>
            <w:tcW w:w="0" w:type="auto"/>
          </w:tcPr>
          <w:p w14:paraId="418AC264" w14:textId="77777777"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1</w:t>
            </w:r>
          </w:p>
        </w:tc>
      </w:tr>
      <w:tr w:rsidR="00E032F5" w:rsidRPr="004C5E42" w14:paraId="4EBAB4EF" w14:textId="77777777" w:rsidTr="002B2855">
        <w:trPr>
          <w:trHeight w:val="480"/>
          <w:jc w:val="center"/>
        </w:trPr>
        <w:tc>
          <w:tcPr>
            <w:tcW w:w="0" w:type="auto"/>
          </w:tcPr>
          <w:p w14:paraId="39E141A6" w14:textId="77777777"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2</w:t>
            </w:r>
          </w:p>
        </w:tc>
        <w:tc>
          <w:tcPr>
            <w:tcW w:w="0" w:type="auto"/>
          </w:tcPr>
          <w:p w14:paraId="11A053C7" w14:textId="77777777"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2</w:t>
            </w:r>
          </w:p>
        </w:tc>
      </w:tr>
      <w:tr w:rsidR="00E032F5" w:rsidRPr="004C5E42" w14:paraId="40A9A9B3" w14:textId="77777777" w:rsidTr="002B2855">
        <w:trPr>
          <w:trHeight w:val="480"/>
          <w:jc w:val="center"/>
        </w:trPr>
        <w:tc>
          <w:tcPr>
            <w:tcW w:w="0" w:type="auto"/>
          </w:tcPr>
          <w:p w14:paraId="6BBC2524" w14:textId="77777777"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3</w:t>
            </w:r>
          </w:p>
        </w:tc>
        <w:tc>
          <w:tcPr>
            <w:tcW w:w="0" w:type="auto"/>
          </w:tcPr>
          <w:p w14:paraId="2BE9BAA2" w14:textId="77777777"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3</w:t>
            </w:r>
          </w:p>
        </w:tc>
      </w:tr>
      <w:tr w:rsidR="00E032F5" w:rsidRPr="004C5E42" w14:paraId="353568BA" w14:textId="77777777" w:rsidTr="002B2855">
        <w:trPr>
          <w:trHeight w:val="480"/>
          <w:jc w:val="center"/>
        </w:trPr>
        <w:tc>
          <w:tcPr>
            <w:tcW w:w="0" w:type="auto"/>
          </w:tcPr>
          <w:p w14:paraId="47E0117E" w14:textId="77777777"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4</w:t>
            </w:r>
          </w:p>
        </w:tc>
        <w:tc>
          <w:tcPr>
            <w:tcW w:w="0" w:type="auto"/>
          </w:tcPr>
          <w:p w14:paraId="7A0BE3F7" w14:textId="77777777"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4</w:t>
            </w:r>
          </w:p>
        </w:tc>
      </w:tr>
      <w:tr w:rsidR="00E032F5" w:rsidRPr="004C5E42" w14:paraId="0DD03900" w14:textId="77777777" w:rsidTr="002B2855">
        <w:trPr>
          <w:trHeight w:val="480"/>
          <w:jc w:val="center"/>
        </w:trPr>
        <w:tc>
          <w:tcPr>
            <w:tcW w:w="0" w:type="auto"/>
          </w:tcPr>
          <w:p w14:paraId="5CFF73EC" w14:textId="77777777"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5</w:t>
            </w:r>
          </w:p>
        </w:tc>
        <w:tc>
          <w:tcPr>
            <w:tcW w:w="0" w:type="auto"/>
          </w:tcPr>
          <w:p w14:paraId="4F0F0218" w14:textId="77777777"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5</w:t>
            </w:r>
          </w:p>
        </w:tc>
      </w:tr>
      <w:tr w:rsidR="00E032F5" w:rsidRPr="004C5E42" w14:paraId="4F66D40D" w14:textId="77777777" w:rsidTr="002B2855">
        <w:trPr>
          <w:trHeight w:val="480"/>
          <w:jc w:val="center"/>
        </w:trPr>
        <w:tc>
          <w:tcPr>
            <w:tcW w:w="0" w:type="auto"/>
          </w:tcPr>
          <w:p w14:paraId="08276628" w14:textId="77777777"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6</w:t>
            </w:r>
          </w:p>
        </w:tc>
        <w:tc>
          <w:tcPr>
            <w:tcW w:w="0" w:type="auto"/>
          </w:tcPr>
          <w:p w14:paraId="6A86C600" w14:textId="77777777"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6</w:t>
            </w:r>
          </w:p>
        </w:tc>
      </w:tr>
      <w:tr w:rsidR="00E032F5" w:rsidRPr="004C5E42" w14:paraId="131B2BDA" w14:textId="77777777" w:rsidTr="002B2855">
        <w:trPr>
          <w:trHeight w:val="480"/>
          <w:jc w:val="center"/>
        </w:trPr>
        <w:tc>
          <w:tcPr>
            <w:tcW w:w="0" w:type="auto"/>
          </w:tcPr>
          <w:p w14:paraId="36E1DFB3" w14:textId="77777777"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7</w:t>
            </w:r>
          </w:p>
        </w:tc>
        <w:tc>
          <w:tcPr>
            <w:tcW w:w="0" w:type="auto"/>
          </w:tcPr>
          <w:p w14:paraId="124F9BDD" w14:textId="77777777" w:rsidR="00E032F5" w:rsidRPr="004C5E42" w:rsidRDefault="00E032F5" w:rsidP="00E032F5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7</w:t>
            </w:r>
          </w:p>
        </w:tc>
      </w:tr>
      <w:tr w:rsidR="00E032F5" w:rsidRPr="004C5E42" w14:paraId="7424956A" w14:textId="77777777" w:rsidTr="002B2855">
        <w:trPr>
          <w:trHeight w:val="480"/>
          <w:jc w:val="center"/>
        </w:trPr>
        <w:tc>
          <w:tcPr>
            <w:tcW w:w="0" w:type="auto"/>
          </w:tcPr>
          <w:p w14:paraId="146E1760" w14:textId="77777777" w:rsidR="00E032F5" w:rsidRPr="00536459" w:rsidRDefault="00536459" w:rsidP="00E032F5">
            <w:pPr>
              <w:pStyle w:val="af"/>
              <w:ind w:firstLine="0"/>
            </w:pPr>
            <w:r>
              <w:t>БР1</w:t>
            </w:r>
          </w:p>
        </w:tc>
        <w:tc>
          <w:tcPr>
            <w:tcW w:w="0" w:type="auto"/>
          </w:tcPr>
          <w:p w14:paraId="5E8374CC" w14:textId="77777777" w:rsidR="00E032F5" w:rsidRPr="00536459" w:rsidRDefault="00536459" w:rsidP="00E032F5">
            <w:pPr>
              <w:pStyle w:val="af"/>
              <w:ind w:firstLine="0"/>
              <w:rPr>
                <w:lang w:val="en-US"/>
              </w:rPr>
            </w:pPr>
            <w:r>
              <w:rPr>
                <w:lang w:val="en-US"/>
              </w:rPr>
              <w:t>R11</w:t>
            </w:r>
          </w:p>
        </w:tc>
      </w:tr>
      <w:tr w:rsidR="00536459" w:rsidRPr="004C5E42" w14:paraId="2568A205" w14:textId="77777777" w:rsidTr="002B2855">
        <w:trPr>
          <w:trHeight w:val="480"/>
          <w:jc w:val="center"/>
        </w:trPr>
        <w:tc>
          <w:tcPr>
            <w:tcW w:w="0" w:type="auto"/>
          </w:tcPr>
          <w:p w14:paraId="3A850582" w14:textId="77777777" w:rsidR="00536459" w:rsidRPr="00536459" w:rsidRDefault="00536459" w:rsidP="00E032F5">
            <w:pPr>
              <w:pStyle w:val="af"/>
              <w:ind w:firstLine="0"/>
            </w:pPr>
            <w:r>
              <w:t>БР2</w:t>
            </w:r>
          </w:p>
        </w:tc>
        <w:tc>
          <w:tcPr>
            <w:tcW w:w="0" w:type="auto"/>
          </w:tcPr>
          <w:p w14:paraId="1C312BC3" w14:textId="77777777" w:rsidR="00536459" w:rsidRPr="004C5E42" w:rsidRDefault="00536459" w:rsidP="00E032F5">
            <w:pPr>
              <w:pStyle w:val="af"/>
              <w:ind w:firstLine="0"/>
              <w:rPr>
                <w:lang w:val="en-US"/>
              </w:rPr>
            </w:pPr>
            <w:r>
              <w:rPr>
                <w:lang w:val="en-US"/>
              </w:rPr>
              <w:t>R12</w:t>
            </w:r>
          </w:p>
        </w:tc>
      </w:tr>
      <w:tr w:rsidR="00536459" w:rsidRPr="004C5E42" w14:paraId="4525299F" w14:textId="77777777" w:rsidTr="002B2855">
        <w:trPr>
          <w:trHeight w:val="480"/>
          <w:jc w:val="center"/>
        </w:trPr>
        <w:tc>
          <w:tcPr>
            <w:tcW w:w="0" w:type="auto"/>
          </w:tcPr>
          <w:p w14:paraId="3A1C6CEA" w14:textId="77777777" w:rsidR="00536459" w:rsidRPr="00536459" w:rsidRDefault="00536459" w:rsidP="00536459">
            <w:pPr>
              <w:pStyle w:val="af"/>
              <w:ind w:firstLine="0"/>
            </w:pPr>
            <w:r>
              <w:t>РСП</w:t>
            </w:r>
          </w:p>
        </w:tc>
        <w:tc>
          <w:tcPr>
            <w:tcW w:w="0" w:type="auto"/>
          </w:tcPr>
          <w:p w14:paraId="6F8B1157" w14:textId="77777777" w:rsidR="00536459" w:rsidRPr="004C5E42" w:rsidRDefault="00536459" w:rsidP="00536459">
            <w:pPr>
              <w:pStyle w:val="af"/>
              <w:ind w:firstLine="0"/>
              <w:rPr>
                <w:lang w:val="en-US"/>
              </w:rPr>
            </w:pPr>
            <w:r w:rsidRPr="004C5E42">
              <w:rPr>
                <w:lang w:val="en-US"/>
              </w:rPr>
              <w:t>R15</w:t>
            </w:r>
          </w:p>
        </w:tc>
      </w:tr>
    </w:tbl>
    <w:p w14:paraId="3DBA8BB5" w14:textId="77777777" w:rsidR="00E032F5" w:rsidRDefault="00E032F5" w:rsidP="00E032F5">
      <w:pPr>
        <w:rPr>
          <w:color w:val="000000"/>
        </w:rPr>
      </w:pPr>
    </w:p>
    <w:p w14:paraId="388E7B84" w14:textId="77777777" w:rsidR="00E032F5" w:rsidRDefault="00E032F5" w:rsidP="00E032F5">
      <w:pPr>
        <w:rPr>
          <w:color w:val="000000"/>
        </w:rPr>
      </w:pPr>
      <w:r w:rsidRPr="00E032F5">
        <w:rPr>
          <w:rStyle w:val="af4"/>
        </w:rPr>
        <w:t>Остальные регистры БИС КМ1804ВС1 (R8-R14) будем использовать для хранения промежуточных результатов. Так, например, для временного хранения первого операнда будем использовать регистр R11, а для хранения второго – регистр R1</w:t>
      </w:r>
      <w:r w:rsidR="009823C7">
        <w:rPr>
          <w:rStyle w:val="af4"/>
        </w:rPr>
        <w:t>2</w:t>
      </w:r>
      <w:r w:rsidRPr="004C5E42">
        <w:rPr>
          <w:color w:val="000000"/>
        </w:rPr>
        <w:t>.</w:t>
      </w:r>
    </w:p>
    <w:p w14:paraId="4D254BD9" w14:textId="77777777" w:rsidR="00F55C06" w:rsidRDefault="00F55C06" w:rsidP="00F55C06">
      <w:pPr>
        <w:pStyle w:val="af"/>
      </w:pPr>
      <w:r>
        <w:t>Список и содержание команд приведены в таблиц</w:t>
      </w:r>
      <w:r w:rsidR="009823C7">
        <w:t>е</w:t>
      </w:r>
      <w:r w:rsidR="00027C22">
        <w:t xml:space="preserve"> </w:t>
      </w:r>
      <w:r w:rsidR="00027C22" w:rsidRPr="00027C22">
        <w:t>2</w:t>
      </w:r>
      <w:r w:rsidR="009823C7">
        <w:t>,</w:t>
      </w:r>
      <w:r>
        <w:t xml:space="preserve"> </w:t>
      </w:r>
      <w:r w:rsidR="009823C7">
        <w:t>п</w:t>
      </w:r>
      <w:r>
        <w:t>ри этом приняты следующие условные обозначения:</w:t>
      </w:r>
    </w:p>
    <w:p w14:paraId="2ADB95F4" w14:textId="77777777" w:rsidR="00F55C06" w:rsidRDefault="00F55C06" w:rsidP="00F55C06">
      <w:pPr>
        <w:pStyle w:val="af"/>
      </w:pPr>
      <w:r>
        <w:t>( ) – содержимое ячейки или регистра;</w:t>
      </w:r>
    </w:p>
    <w:p w14:paraId="45148E7A" w14:textId="77777777" w:rsidR="00F55C06" w:rsidRDefault="00F55C06" w:rsidP="00F55C06">
      <w:pPr>
        <w:pStyle w:val="af"/>
      </w:pPr>
      <w:r w:rsidRPr="000F01A1">
        <w:t>src</w:t>
      </w:r>
      <w:r>
        <w:t xml:space="preserve"> – ячейка – источник;</w:t>
      </w:r>
    </w:p>
    <w:p w14:paraId="22F23DF9" w14:textId="77777777" w:rsidR="00E60997" w:rsidRPr="00E60997" w:rsidRDefault="00E60997" w:rsidP="00F55C06">
      <w:pPr>
        <w:pStyle w:val="af"/>
      </w:pPr>
      <w:r>
        <w:rPr>
          <w:lang w:val="en-US"/>
        </w:rPr>
        <w:t>dst</w:t>
      </w:r>
      <w:r w:rsidRPr="00E60997">
        <w:t xml:space="preserve"> – </w:t>
      </w:r>
      <w:r>
        <w:t>ячейка – приёмник</w:t>
      </w:r>
      <w:r w:rsidRPr="00E60997">
        <w:t>;</w:t>
      </w:r>
    </w:p>
    <w:p w14:paraId="40AABA2F" w14:textId="2EDB0241" w:rsidR="00F55C06" w:rsidRDefault="00F55C06" w:rsidP="00F55C06">
      <w:pPr>
        <w:pStyle w:val="af"/>
      </w:pPr>
      <w:r w:rsidRPr="000F01A1">
        <w:t>R</w:t>
      </w:r>
      <w:r>
        <w:t xml:space="preserve"> – регистр общего назначения;</w:t>
      </w:r>
    </w:p>
    <w:p w14:paraId="70B56B12" w14:textId="77777777" w:rsidR="00F55C06" w:rsidRDefault="00F55C06" w:rsidP="00F55C06">
      <w:pPr>
        <w:pStyle w:val="af"/>
      </w:pPr>
      <w:r w:rsidRPr="000F01A1">
        <w:t>SS</w:t>
      </w:r>
      <w:r>
        <w:t xml:space="preserve">, </w:t>
      </w:r>
      <w:r w:rsidRPr="000F01A1">
        <w:t>DD</w:t>
      </w:r>
      <w:r>
        <w:t xml:space="preserve"> – адреса ячеек;</w:t>
      </w:r>
    </w:p>
    <w:p w14:paraId="7AD9951C" w14:textId="77777777" w:rsidR="00F55C06" w:rsidRDefault="00F55C06" w:rsidP="00F55C06">
      <w:pPr>
        <w:pStyle w:val="af"/>
      </w:pPr>
      <w:r w:rsidRPr="000F01A1">
        <w:t>XX</w:t>
      </w:r>
      <w:r>
        <w:t xml:space="preserve"> - смещение (8 разрядов);</w:t>
      </w:r>
    </w:p>
    <w:p w14:paraId="083A51E1" w14:textId="77777777" w:rsidR="00F55C06" w:rsidRDefault="00F55C06" w:rsidP="00F55C06">
      <w:pPr>
        <w:pStyle w:val="af"/>
      </w:pPr>
      <w:r w:rsidRPr="0066768C">
        <w:sym w:font="Symbol" w:char="F0AC"/>
      </w:r>
      <w:r>
        <w:t xml:space="preserve"> – пересылка;</w:t>
      </w:r>
    </w:p>
    <w:p w14:paraId="4063DE35" w14:textId="29DC0224" w:rsidR="00F55C06" w:rsidRDefault="009A0439" w:rsidP="00F55C06">
      <w:pPr>
        <w:pStyle w:val="af"/>
      </w:pPr>
      <w:r>
        <w:sym w:font="Symbol" w:char="F0AD"/>
      </w:r>
      <w:r>
        <w:sym w:font="Symbol" w:char="F0AF"/>
      </w:r>
      <w:r w:rsidR="00F55C06">
        <w:t xml:space="preserve"> – занесение в стек и извлечение из стека.</w:t>
      </w:r>
    </w:p>
    <w:p w14:paraId="52507D4E" w14:textId="77777777" w:rsidR="00F55C06" w:rsidRPr="00BC331E" w:rsidRDefault="00027C22" w:rsidP="00F55C06">
      <w:pPr>
        <w:pStyle w:val="af8"/>
      </w:pPr>
      <w:r>
        <w:t xml:space="preserve">Таблица </w:t>
      </w:r>
      <w:r>
        <w:rPr>
          <w:lang w:val="en-US"/>
        </w:rPr>
        <w:t>2</w:t>
      </w:r>
      <w:r w:rsidR="00F55C06" w:rsidRPr="00BC331E">
        <w:t xml:space="preserve"> </w:t>
      </w:r>
      <w:r w:rsidR="00F55C06">
        <w:t xml:space="preserve">– </w:t>
      </w:r>
      <w:r w:rsidR="00F55C06" w:rsidRPr="00BC331E">
        <w:t>Описание команд процессор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384"/>
        <w:gridCol w:w="1418"/>
        <w:gridCol w:w="3038"/>
        <w:gridCol w:w="2384"/>
        <w:gridCol w:w="419"/>
        <w:gridCol w:w="388"/>
        <w:gridCol w:w="419"/>
        <w:gridCol w:w="403"/>
      </w:tblGrid>
      <w:tr w:rsidR="00F55C06" w:rsidRPr="005B5BF7" w14:paraId="513FECC4" w14:textId="77777777" w:rsidTr="007F6297">
        <w:trPr>
          <w:jc w:val="center"/>
        </w:trPr>
        <w:tc>
          <w:tcPr>
            <w:tcW w:w="1384" w:type="dxa"/>
            <w:vMerge w:val="restart"/>
            <w:shd w:val="clear" w:color="auto" w:fill="auto"/>
            <w:vAlign w:val="center"/>
          </w:tcPr>
          <w:p w14:paraId="74E4024F" w14:textId="77777777" w:rsidR="00F55C06" w:rsidRPr="005B5BF7" w:rsidRDefault="00F55C06" w:rsidP="007F6297">
            <w:pPr>
              <w:pStyle w:val="af"/>
              <w:ind w:firstLine="0"/>
              <w:jc w:val="center"/>
            </w:pPr>
            <w:r w:rsidRPr="005B5BF7">
              <w:t>Команда</w:t>
            </w:r>
          </w:p>
        </w:tc>
        <w:tc>
          <w:tcPr>
            <w:tcW w:w="1418" w:type="dxa"/>
            <w:vMerge w:val="restart"/>
            <w:shd w:val="clear" w:color="auto" w:fill="auto"/>
            <w:vAlign w:val="center"/>
          </w:tcPr>
          <w:p w14:paraId="6A397CE5" w14:textId="77777777" w:rsidR="00F55C06" w:rsidRPr="005B5BF7" w:rsidRDefault="00F55C06" w:rsidP="007F6297">
            <w:pPr>
              <w:pStyle w:val="af"/>
              <w:ind w:firstLine="0"/>
              <w:jc w:val="center"/>
            </w:pPr>
            <w:r w:rsidRPr="005B5BF7">
              <w:t>Код</w:t>
            </w:r>
          </w:p>
        </w:tc>
        <w:tc>
          <w:tcPr>
            <w:tcW w:w="3038" w:type="dxa"/>
            <w:vMerge w:val="restart"/>
            <w:shd w:val="clear" w:color="auto" w:fill="auto"/>
            <w:vAlign w:val="center"/>
          </w:tcPr>
          <w:p w14:paraId="3A79421F" w14:textId="77777777" w:rsidR="00F55C06" w:rsidRPr="005B5BF7" w:rsidRDefault="007F6297" w:rsidP="007F6297">
            <w:pPr>
              <w:pStyle w:val="af"/>
              <w:ind w:firstLine="0"/>
              <w:jc w:val="center"/>
            </w:pPr>
            <w:r w:rsidRPr="005B5BF7">
              <w:rPr>
                <w:lang w:val="en-US"/>
              </w:rPr>
              <w:t>Наименование</w:t>
            </w:r>
          </w:p>
        </w:tc>
        <w:tc>
          <w:tcPr>
            <w:tcW w:w="2384" w:type="dxa"/>
            <w:vMerge w:val="restart"/>
            <w:shd w:val="clear" w:color="auto" w:fill="auto"/>
            <w:vAlign w:val="center"/>
          </w:tcPr>
          <w:p w14:paraId="58EA6C70" w14:textId="77777777" w:rsidR="00F55C06" w:rsidRPr="005B5BF7" w:rsidRDefault="007F6297" w:rsidP="007F6297">
            <w:pPr>
              <w:pStyle w:val="af"/>
              <w:ind w:firstLine="0"/>
              <w:jc w:val="center"/>
            </w:pPr>
            <w:r w:rsidRPr="005B5BF7">
              <w:t>Содержание</w:t>
            </w:r>
          </w:p>
        </w:tc>
        <w:tc>
          <w:tcPr>
            <w:tcW w:w="1629" w:type="dxa"/>
            <w:gridSpan w:val="4"/>
            <w:shd w:val="clear" w:color="auto" w:fill="auto"/>
            <w:vAlign w:val="center"/>
          </w:tcPr>
          <w:p w14:paraId="344EE1F9" w14:textId="77777777" w:rsidR="00F55C06" w:rsidRPr="005B5BF7" w:rsidRDefault="00F55C06" w:rsidP="007F6297">
            <w:pPr>
              <w:pStyle w:val="af"/>
              <w:ind w:firstLine="0"/>
              <w:jc w:val="center"/>
            </w:pPr>
            <w:r w:rsidRPr="005B5BF7">
              <w:t>Флаги</w:t>
            </w:r>
          </w:p>
        </w:tc>
      </w:tr>
      <w:tr w:rsidR="007F6297" w:rsidRPr="005B5BF7" w14:paraId="5A98B37D" w14:textId="77777777" w:rsidTr="007F6297">
        <w:trPr>
          <w:jc w:val="center"/>
        </w:trPr>
        <w:tc>
          <w:tcPr>
            <w:tcW w:w="1384" w:type="dxa"/>
            <w:vMerge/>
            <w:shd w:val="clear" w:color="auto" w:fill="auto"/>
            <w:vAlign w:val="center"/>
          </w:tcPr>
          <w:p w14:paraId="1C6AF6D8" w14:textId="77777777" w:rsidR="00F55C06" w:rsidRPr="005B5BF7" w:rsidRDefault="00F55C06" w:rsidP="007F6297">
            <w:pPr>
              <w:pStyle w:val="af"/>
              <w:ind w:firstLine="0"/>
              <w:jc w:val="center"/>
            </w:pPr>
          </w:p>
        </w:tc>
        <w:tc>
          <w:tcPr>
            <w:tcW w:w="1418" w:type="dxa"/>
            <w:vMerge/>
            <w:shd w:val="clear" w:color="auto" w:fill="auto"/>
            <w:vAlign w:val="center"/>
          </w:tcPr>
          <w:p w14:paraId="4E8C7590" w14:textId="77777777" w:rsidR="00F55C06" w:rsidRPr="005B5BF7" w:rsidRDefault="00F55C06" w:rsidP="007F6297">
            <w:pPr>
              <w:pStyle w:val="af"/>
              <w:ind w:firstLine="0"/>
              <w:jc w:val="center"/>
            </w:pPr>
          </w:p>
        </w:tc>
        <w:tc>
          <w:tcPr>
            <w:tcW w:w="3038" w:type="dxa"/>
            <w:vMerge/>
            <w:shd w:val="clear" w:color="auto" w:fill="auto"/>
            <w:vAlign w:val="center"/>
          </w:tcPr>
          <w:p w14:paraId="7D86FEE2" w14:textId="77777777" w:rsidR="00F55C06" w:rsidRPr="005B5BF7" w:rsidRDefault="00F55C06" w:rsidP="007F6297">
            <w:pPr>
              <w:pStyle w:val="af"/>
              <w:ind w:firstLine="0"/>
              <w:jc w:val="center"/>
            </w:pPr>
          </w:p>
        </w:tc>
        <w:tc>
          <w:tcPr>
            <w:tcW w:w="2384" w:type="dxa"/>
            <w:vMerge/>
            <w:shd w:val="clear" w:color="auto" w:fill="auto"/>
            <w:vAlign w:val="center"/>
          </w:tcPr>
          <w:p w14:paraId="3EED21AF" w14:textId="77777777" w:rsidR="00F55C06" w:rsidRPr="005B5BF7" w:rsidRDefault="00F55C06" w:rsidP="007F6297">
            <w:pPr>
              <w:pStyle w:val="af"/>
              <w:ind w:firstLine="0"/>
              <w:jc w:val="center"/>
            </w:pPr>
          </w:p>
        </w:tc>
        <w:tc>
          <w:tcPr>
            <w:tcW w:w="419" w:type="dxa"/>
            <w:shd w:val="clear" w:color="auto" w:fill="auto"/>
            <w:vAlign w:val="center"/>
          </w:tcPr>
          <w:p w14:paraId="2A31FA89" w14:textId="77777777" w:rsidR="00F55C06" w:rsidRPr="005B5BF7" w:rsidRDefault="00F55C06" w:rsidP="007F6297">
            <w:pPr>
              <w:pStyle w:val="af"/>
              <w:ind w:firstLine="0"/>
              <w:jc w:val="center"/>
            </w:pPr>
            <w:r w:rsidRPr="005B5BF7">
              <w:t>N</w:t>
            </w:r>
          </w:p>
        </w:tc>
        <w:tc>
          <w:tcPr>
            <w:tcW w:w="388" w:type="dxa"/>
            <w:shd w:val="clear" w:color="auto" w:fill="auto"/>
            <w:vAlign w:val="center"/>
          </w:tcPr>
          <w:p w14:paraId="5A6529F1" w14:textId="77777777" w:rsidR="00F55C06" w:rsidRPr="005B5BF7" w:rsidRDefault="00F55C06" w:rsidP="007F6297">
            <w:pPr>
              <w:pStyle w:val="af"/>
              <w:ind w:firstLine="0"/>
              <w:jc w:val="center"/>
            </w:pPr>
            <w:r w:rsidRPr="005B5BF7">
              <w:t>Z</w:t>
            </w:r>
          </w:p>
        </w:tc>
        <w:tc>
          <w:tcPr>
            <w:tcW w:w="419" w:type="dxa"/>
            <w:shd w:val="clear" w:color="auto" w:fill="auto"/>
            <w:vAlign w:val="center"/>
          </w:tcPr>
          <w:p w14:paraId="7606EA06" w14:textId="77777777" w:rsidR="00F55C06" w:rsidRPr="005B5BF7" w:rsidRDefault="00F55C06" w:rsidP="007F6297">
            <w:pPr>
              <w:pStyle w:val="af"/>
              <w:ind w:firstLine="0"/>
              <w:jc w:val="center"/>
            </w:pPr>
            <w:r w:rsidRPr="005B5BF7">
              <w:t>V</w:t>
            </w:r>
          </w:p>
        </w:tc>
        <w:tc>
          <w:tcPr>
            <w:tcW w:w="403" w:type="dxa"/>
            <w:shd w:val="clear" w:color="auto" w:fill="auto"/>
            <w:vAlign w:val="center"/>
          </w:tcPr>
          <w:p w14:paraId="024CE277" w14:textId="77777777" w:rsidR="00F55C06" w:rsidRPr="005B5BF7" w:rsidRDefault="00F55C06" w:rsidP="007F6297">
            <w:pPr>
              <w:pStyle w:val="af"/>
              <w:ind w:firstLine="0"/>
              <w:jc w:val="center"/>
            </w:pPr>
            <w:r w:rsidRPr="005B5BF7">
              <w:t>C</w:t>
            </w:r>
          </w:p>
        </w:tc>
      </w:tr>
      <w:tr w:rsidR="0087442C" w:rsidRPr="0087442C" w14:paraId="41EA68CF" w14:textId="77777777" w:rsidTr="003456FE">
        <w:trPr>
          <w:jc w:val="center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2AAE76" w14:textId="77777777" w:rsidR="0087442C" w:rsidRPr="0087442C" w:rsidRDefault="0087442C" w:rsidP="0087442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87442C">
              <w:rPr>
                <w:sz w:val="28"/>
                <w:szCs w:val="28"/>
                <w:lang w:val="en-US"/>
              </w:rPr>
              <w:t>BIС(B)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73AC80" w14:textId="77777777" w:rsidR="0087442C" w:rsidRPr="0087442C" w:rsidRDefault="0087442C" w:rsidP="0087442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87442C">
              <w:rPr>
                <w:sz w:val="28"/>
                <w:szCs w:val="28"/>
                <w:lang w:val="en-US"/>
              </w:rPr>
              <w:t>.4SSDD</w:t>
            </w:r>
          </w:p>
        </w:tc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AD76DA" w14:textId="77777777" w:rsidR="0087442C" w:rsidRPr="0087442C" w:rsidRDefault="00F74B85" w:rsidP="000F12A0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0F12A0">
              <w:rPr>
                <w:position w:val="-10"/>
                <w:sz w:val="28"/>
                <w:szCs w:val="28"/>
                <w:lang w:val="en-US"/>
              </w:rPr>
              <w:object w:dxaOrig="2060" w:dyaOrig="380" w14:anchorId="385E3FF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3.75pt;height:19.3pt" o:ole="">
                  <v:imagedata r:id="rId18" o:title=""/>
                </v:shape>
                <o:OLEObject Type="Embed" ProgID="Equation.3" ShapeID="_x0000_i1025" DrawAspect="Content" ObjectID="_1748179111" r:id="rId19"/>
              </w:object>
            </w:r>
          </w:p>
        </w:tc>
        <w:tc>
          <w:tcPr>
            <w:tcW w:w="2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B5668F" w14:textId="77777777" w:rsidR="0087442C" w:rsidRPr="0087442C" w:rsidRDefault="0087442C" w:rsidP="0087442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87442C">
              <w:rPr>
                <w:sz w:val="28"/>
                <w:szCs w:val="28"/>
                <w:lang w:val="en-US"/>
              </w:rPr>
              <w:t>Очистка разрядов</w:t>
            </w: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2C3BDD" w14:textId="77777777" w:rsidR="0087442C" w:rsidRPr="0087442C" w:rsidRDefault="0087442C" w:rsidP="0087442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87442C"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0164CC" w14:textId="77777777" w:rsidR="0087442C" w:rsidRPr="0087442C" w:rsidRDefault="0087442C" w:rsidP="0087442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87442C"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84EC4E" w14:textId="77777777" w:rsidR="0087442C" w:rsidRPr="0087442C" w:rsidRDefault="0087442C" w:rsidP="0087442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87442C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6A5277" w14:textId="77777777" w:rsidR="0087442C" w:rsidRPr="0087442C" w:rsidRDefault="0087442C" w:rsidP="0087442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87442C">
              <w:rPr>
                <w:sz w:val="28"/>
                <w:szCs w:val="28"/>
                <w:lang w:val="en-US"/>
              </w:rPr>
              <w:t>-</w:t>
            </w:r>
          </w:p>
        </w:tc>
      </w:tr>
      <w:tr w:rsidR="007210FD" w:rsidRPr="0087442C" w14:paraId="58D2104F" w14:textId="77777777" w:rsidTr="003456FE">
        <w:trPr>
          <w:jc w:val="center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A0A2B7" w14:textId="7BB4EC4C" w:rsidR="007210FD" w:rsidRPr="0087442C" w:rsidRDefault="007210FD" w:rsidP="0087442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210FD">
              <w:rPr>
                <w:sz w:val="28"/>
                <w:szCs w:val="28"/>
                <w:lang w:val="en-US"/>
              </w:rPr>
              <w:t>NEG (B)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8F0832" w14:textId="2E8AF8C4" w:rsidR="007210FD" w:rsidRPr="0087442C" w:rsidRDefault="007210FD" w:rsidP="0087442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.</w:t>
            </w:r>
            <w:r>
              <w:t xml:space="preserve"> </w:t>
            </w:r>
            <w:r w:rsidRPr="007210FD">
              <w:rPr>
                <w:sz w:val="28"/>
                <w:szCs w:val="28"/>
                <w:lang w:val="en-US"/>
              </w:rPr>
              <w:t>054DD</w:t>
            </w:r>
          </w:p>
        </w:tc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3A3C1B" w14:textId="05650894" w:rsidR="007210FD" w:rsidRPr="000F12A0" w:rsidRDefault="007210FD" w:rsidP="007210FD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210FD">
              <w:rPr>
                <w:sz w:val="28"/>
                <w:szCs w:val="28"/>
                <w:lang w:val="en-US"/>
              </w:rPr>
              <w:t>Инвертирование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7210FD">
              <w:rPr>
                <w:sz w:val="28"/>
                <w:szCs w:val="28"/>
                <w:lang w:val="en-US"/>
              </w:rPr>
              <w:t>и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7210FD">
              <w:rPr>
                <w:sz w:val="28"/>
                <w:szCs w:val="28"/>
                <w:lang w:val="en-US"/>
              </w:rPr>
              <w:t>прибавление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7210FD">
              <w:rPr>
                <w:sz w:val="28"/>
                <w:szCs w:val="28"/>
                <w:lang w:val="en-US"/>
              </w:rPr>
              <w:t>единицы</w:t>
            </w:r>
          </w:p>
        </w:tc>
        <w:tc>
          <w:tcPr>
            <w:tcW w:w="2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20BEC2" w14:textId="209C9D8C" w:rsidR="007210FD" w:rsidRPr="0087442C" w:rsidRDefault="007210FD" w:rsidP="0087442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7210FD">
              <w:rPr>
                <w:sz w:val="28"/>
                <w:szCs w:val="28"/>
                <w:lang w:val="en-US"/>
              </w:rPr>
              <w:t>(dst) ← (dst +1)</w:t>
            </w: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430857" w14:textId="3354B563" w:rsidR="007210FD" w:rsidRPr="0087442C" w:rsidRDefault="007210FD" w:rsidP="0087442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A3F913" w14:textId="53BF7347" w:rsidR="007210FD" w:rsidRPr="0087442C" w:rsidRDefault="007210FD" w:rsidP="0087442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973754" w14:textId="72B63C3D" w:rsidR="007210FD" w:rsidRPr="0087442C" w:rsidRDefault="007210FD" w:rsidP="0087442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325ACB" w14:textId="5431DB02" w:rsidR="007210FD" w:rsidRPr="0087442C" w:rsidRDefault="007210FD" w:rsidP="0087442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</w:tr>
      <w:tr w:rsidR="0087442C" w:rsidRPr="0087442C" w14:paraId="7CE496E2" w14:textId="77777777" w:rsidTr="003456FE">
        <w:trPr>
          <w:jc w:val="center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C3B546" w14:textId="77777777" w:rsidR="0087442C" w:rsidRPr="0087442C" w:rsidRDefault="0087442C" w:rsidP="0087442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87442C">
              <w:rPr>
                <w:sz w:val="28"/>
                <w:szCs w:val="28"/>
                <w:lang w:val="en-US"/>
              </w:rPr>
              <w:t>BR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0E23BB" w14:textId="77777777" w:rsidR="0087442C" w:rsidRPr="0087442C" w:rsidRDefault="0087442C" w:rsidP="0087442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87442C">
              <w:rPr>
                <w:sz w:val="28"/>
                <w:szCs w:val="28"/>
                <w:lang w:val="en-US"/>
              </w:rPr>
              <w:t>0004XXX</w:t>
            </w:r>
          </w:p>
        </w:tc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7DACF4" w14:textId="77777777" w:rsidR="0087442C" w:rsidRPr="0087442C" w:rsidRDefault="0087442C" w:rsidP="0087442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87442C">
              <w:rPr>
                <w:sz w:val="28"/>
                <w:szCs w:val="28"/>
                <w:lang w:val="en-US"/>
              </w:rPr>
              <w:t>Ветвление безусловное</w:t>
            </w:r>
          </w:p>
        </w:tc>
        <w:tc>
          <w:tcPr>
            <w:tcW w:w="2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60D553" w14:textId="02988091" w:rsidR="0087442C" w:rsidRPr="008B2D0C" w:rsidRDefault="0087442C" w:rsidP="0087442C">
            <w:pPr>
              <w:pStyle w:val="af9"/>
              <w:ind w:left="0"/>
              <w:jc w:val="center"/>
              <w:rPr>
                <w:sz w:val="28"/>
                <w:szCs w:val="28"/>
              </w:rPr>
            </w:pPr>
            <w:r w:rsidRPr="008B2D0C">
              <w:rPr>
                <w:sz w:val="28"/>
                <w:szCs w:val="28"/>
              </w:rPr>
              <w:t>(СК)</w:t>
            </w:r>
            <w:r w:rsidR="002531EE" w:rsidRPr="00E471A9">
              <w:rPr>
                <w:sz w:val="28"/>
                <w:szCs w:val="28"/>
              </w:rPr>
              <w:t>←</w:t>
            </w:r>
            <w:r w:rsidRPr="008B2D0C">
              <w:rPr>
                <w:sz w:val="28"/>
                <w:szCs w:val="28"/>
              </w:rPr>
              <w:t>(СК)+2</w:t>
            </w:r>
            <w:r w:rsidRPr="0087442C">
              <w:rPr>
                <w:sz w:val="28"/>
                <w:szCs w:val="28"/>
                <w:lang w:val="en-US"/>
              </w:rPr>
              <w:t>XX</w:t>
            </w:r>
          </w:p>
          <w:p w14:paraId="11E48BF9" w14:textId="4D132286" w:rsidR="0087442C" w:rsidRPr="008B2D0C" w:rsidRDefault="0087442C" w:rsidP="0087442C">
            <w:pPr>
              <w:pStyle w:val="af9"/>
              <w:ind w:left="0"/>
              <w:jc w:val="center"/>
              <w:rPr>
                <w:sz w:val="28"/>
                <w:szCs w:val="28"/>
              </w:rPr>
            </w:pPr>
            <w:r w:rsidRPr="008B2D0C">
              <w:rPr>
                <w:sz w:val="28"/>
                <w:szCs w:val="28"/>
              </w:rPr>
              <w:t>(СК)</w:t>
            </w:r>
            <w:r w:rsidR="002531EE" w:rsidRPr="00E471A9">
              <w:rPr>
                <w:sz w:val="28"/>
                <w:szCs w:val="28"/>
              </w:rPr>
              <w:t>←</w:t>
            </w:r>
            <w:r w:rsidRPr="008B2D0C">
              <w:rPr>
                <w:sz w:val="28"/>
                <w:szCs w:val="28"/>
              </w:rPr>
              <w:t>(СК)+2ХХ, если:</w:t>
            </w: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7DA997D" w14:textId="77777777" w:rsidR="0087442C" w:rsidRPr="0087442C" w:rsidRDefault="0087442C" w:rsidP="0087442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87442C"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3F1591" w14:textId="77777777" w:rsidR="0087442C" w:rsidRPr="0087442C" w:rsidRDefault="0087442C" w:rsidP="0087442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87442C"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2B4E9D" w14:textId="77777777" w:rsidR="0087442C" w:rsidRPr="0087442C" w:rsidRDefault="0087442C" w:rsidP="0087442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87442C"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73CF4D" w14:textId="77777777" w:rsidR="0087442C" w:rsidRPr="0087442C" w:rsidRDefault="0087442C" w:rsidP="0087442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87442C">
              <w:rPr>
                <w:sz w:val="28"/>
                <w:szCs w:val="28"/>
                <w:lang w:val="en-US"/>
              </w:rPr>
              <w:t>-</w:t>
            </w:r>
          </w:p>
        </w:tc>
      </w:tr>
      <w:tr w:rsidR="00D93191" w:rsidRPr="0087442C" w14:paraId="6C962528" w14:textId="77777777" w:rsidTr="003456FE">
        <w:trPr>
          <w:jc w:val="center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D44560" w14:textId="3FD3061E" w:rsidR="00D93191" w:rsidRPr="00E471A9" w:rsidRDefault="00E471A9" w:rsidP="0087442C">
            <w:pPr>
              <w:pStyle w:val="af9"/>
              <w:ind w:left="0"/>
              <w:jc w:val="center"/>
              <w:rPr>
                <w:sz w:val="28"/>
                <w:szCs w:val="28"/>
              </w:rPr>
            </w:pPr>
            <w:r w:rsidRPr="00E471A9">
              <w:rPr>
                <w:sz w:val="28"/>
                <w:szCs w:val="28"/>
              </w:rPr>
              <w:t xml:space="preserve">RTT 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762B3F" w14:textId="05D7C592" w:rsidR="00D93191" w:rsidRPr="00E471A9" w:rsidRDefault="00E471A9" w:rsidP="0087442C">
            <w:pPr>
              <w:pStyle w:val="af9"/>
              <w:ind w:left="0"/>
              <w:jc w:val="center"/>
              <w:rPr>
                <w:sz w:val="28"/>
                <w:szCs w:val="28"/>
              </w:rPr>
            </w:pPr>
            <w:r w:rsidRPr="00E471A9">
              <w:rPr>
                <w:sz w:val="28"/>
                <w:szCs w:val="28"/>
              </w:rPr>
              <w:t>000006</w:t>
            </w:r>
          </w:p>
        </w:tc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65F2A4" w14:textId="14AA6787" w:rsidR="00D93191" w:rsidRPr="00E471A9" w:rsidRDefault="00E471A9" w:rsidP="0087442C">
            <w:pPr>
              <w:pStyle w:val="af9"/>
              <w:ind w:left="0"/>
              <w:jc w:val="center"/>
              <w:rPr>
                <w:sz w:val="28"/>
                <w:szCs w:val="28"/>
              </w:rPr>
            </w:pPr>
            <w:r w:rsidRPr="00E471A9">
              <w:rPr>
                <w:sz w:val="28"/>
                <w:szCs w:val="28"/>
              </w:rPr>
              <w:t>Возврат из прерывания</w:t>
            </w:r>
          </w:p>
        </w:tc>
        <w:tc>
          <w:tcPr>
            <w:tcW w:w="2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1A66DA" w14:textId="085BAB9B" w:rsidR="00D93191" w:rsidRPr="00E471A9" w:rsidRDefault="00E471A9" w:rsidP="0087442C">
            <w:pPr>
              <w:pStyle w:val="af9"/>
              <w:ind w:left="0"/>
              <w:jc w:val="center"/>
              <w:rPr>
                <w:sz w:val="28"/>
                <w:szCs w:val="28"/>
              </w:rPr>
            </w:pPr>
            <w:r w:rsidRPr="00E471A9">
              <w:rPr>
                <w:sz w:val="28"/>
                <w:szCs w:val="28"/>
              </w:rPr>
              <w:t>СК←(УС)↑ РСП←(УС)↑ (N,Z,V,C)←(УС)↑</w:t>
            </w: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E89AFA" w14:textId="1D9E7834" w:rsidR="00D93191" w:rsidRPr="00E471A9" w:rsidRDefault="00E471A9" w:rsidP="0087442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E471A9"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8E443C" w14:textId="63762B6B" w:rsidR="00D93191" w:rsidRPr="00E471A9" w:rsidRDefault="00E471A9" w:rsidP="0087442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E471A9"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DC7C5A" w14:textId="476CA17B" w:rsidR="00D93191" w:rsidRPr="00E471A9" w:rsidRDefault="00E471A9" w:rsidP="0087442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E471A9"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9B5846" w14:textId="2D7BBDF5" w:rsidR="00D93191" w:rsidRPr="00E471A9" w:rsidRDefault="00E471A9" w:rsidP="0087442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 w:rsidRPr="00E471A9">
              <w:rPr>
                <w:sz w:val="28"/>
                <w:szCs w:val="28"/>
                <w:lang w:val="en-US"/>
              </w:rPr>
              <w:t>-</w:t>
            </w:r>
          </w:p>
        </w:tc>
      </w:tr>
      <w:tr w:rsidR="002D0C77" w:rsidRPr="0087442C" w14:paraId="2770A308" w14:textId="77777777" w:rsidTr="003456FE">
        <w:trPr>
          <w:jc w:val="center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9DDA39" w14:textId="6C7373FB" w:rsidR="002D0C77" w:rsidRPr="00E471A9" w:rsidRDefault="009D3860" w:rsidP="0087442C">
            <w:pPr>
              <w:pStyle w:val="af9"/>
              <w:ind w:left="0"/>
              <w:jc w:val="center"/>
              <w:rPr>
                <w:sz w:val="28"/>
                <w:szCs w:val="28"/>
              </w:rPr>
            </w:pPr>
            <w:r w:rsidRPr="009D3860">
              <w:rPr>
                <w:sz w:val="28"/>
                <w:szCs w:val="28"/>
              </w:rPr>
              <w:t>CLZ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C97C3F" w14:textId="06129B2D" w:rsidR="002D0C77" w:rsidRPr="00E471A9" w:rsidRDefault="009D3860" w:rsidP="0087442C">
            <w:pPr>
              <w:pStyle w:val="af9"/>
              <w:ind w:left="0"/>
              <w:jc w:val="center"/>
              <w:rPr>
                <w:sz w:val="28"/>
                <w:szCs w:val="28"/>
              </w:rPr>
            </w:pPr>
            <w:r w:rsidRPr="009D3860">
              <w:rPr>
                <w:sz w:val="28"/>
                <w:szCs w:val="28"/>
              </w:rPr>
              <w:t>000244</w:t>
            </w:r>
          </w:p>
        </w:tc>
        <w:tc>
          <w:tcPr>
            <w:tcW w:w="3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B057EE" w14:textId="2EAC5BB8" w:rsidR="002D0C77" w:rsidRPr="00E471A9" w:rsidRDefault="009D3860" w:rsidP="0087442C">
            <w:pPr>
              <w:pStyle w:val="af9"/>
              <w:ind w:left="0"/>
              <w:jc w:val="center"/>
              <w:rPr>
                <w:sz w:val="28"/>
                <w:szCs w:val="28"/>
              </w:rPr>
            </w:pPr>
            <w:r w:rsidRPr="009D3860">
              <w:rPr>
                <w:sz w:val="28"/>
                <w:szCs w:val="28"/>
              </w:rPr>
              <w:t>Очистка Z</w:t>
            </w:r>
          </w:p>
        </w:tc>
        <w:tc>
          <w:tcPr>
            <w:tcW w:w="2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E3AA03" w14:textId="77777777" w:rsidR="009D3860" w:rsidRPr="009D3860" w:rsidRDefault="009D3860" w:rsidP="009D3860">
            <w:pPr>
              <w:pStyle w:val="af9"/>
              <w:ind w:left="0"/>
              <w:rPr>
                <w:sz w:val="28"/>
                <w:szCs w:val="28"/>
              </w:rPr>
            </w:pPr>
            <w:r w:rsidRPr="009D3860">
              <w:rPr>
                <w:sz w:val="28"/>
                <w:szCs w:val="28"/>
              </w:rPr>
              <w:t xml:space="preserve">Очистка разряда </w:t>
            </w:r>
          </w:p>
          <w:p w14:paraId="6429ED2C" w14:textId="1FFDFB4D" w:rsidR="002D0C77" w:rsidRPr="00E471A9" w:rsidRDefault="009D3860" w:rsidP="009D3860">
            <w:pPr>
              <w:pStyle w:val="af9"/>
              <w:ind w:left="0"/>
              <w:jc w:val="center"/>
              <w:rPr>
                <w:sz w:val="28"/>
                <w:szCs w:val="28"/>
              </w:rPr>
            </w:pPr>
            <w:r w:rsidRPr="009D3860">
              <w:rPr>
                <w:sz w:val="28"/>
                <w:szCs w:val="28"/>
              </w:rPr>
              <w:t>нуля “Z”</w:t>
            </w: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7C952A" w14:textId="6D9E7404" w:rsidR="002D0C77" w:rsidRPr="00E471A9" w:rsidRDefault="009D3860" w:rsidP="0087442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73407A" w14:textId="72D59C62" w:rsidR="002D0C77" w:rsidRPr="00E471A9" w:rsidRDefault="009D3860" w:rsidP="0087442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7D6873" w14:textId="07DD6134" w:rsidR="002D0C77" w:rsidRPr="00E471A9" w:rsidRDefault="009D3860" w:rsidP="0087442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1D05B4" w14:textId="52E6B645" w:rsidR="002D0C77" w:rsidRPr="00E471A9" w:rsidRDefault="009D3860" w:rsidP="0087442C">
            <w:pPr>
              <w:pStyle w:val="af9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</w:tbl>
    <w:p w14:paraId="2C1CF027" w14:textId="77777777" w:rsidR="00E032F5" w:rsidRPr="008E05AA" w:rsidRDefault="00E90B75" w:rsidP="003D7BE2">
      <w:pPr>
        <w:pStyle w:val="22"/>
        <w:rPr>
          <w:lang w:val="en-US"/>
        </w:rPr>
      </w:pPr>
      <w:bookmarkStart w:id="17" w:name="_Toc374588009"/>
      <w:bookmarkStart w:id="18" w:name="_Toc136859966"/>
      <w:r w:rsidRPr="00084C92">
        <w:t xml:space="preserve">2.1 </w:t>
      </w:r>
      <w:r w:rsidR="00E032F5">
        <w:t xml:space="preserve">Команда </w:t>
      </w:r>
      <w:bookmarkEnd w:id="17"/>
      <w:r w:rsidR="00690814">
        <w:rPr>
          <w:lang w:val="en-US"/>
        </w:rPr>
        <w:t>BIC</w:t>
      </w:r>
      <w:bookmarkEnd w:id="18"/>
    </w:p>
    <w:p w14:paraId="6D35DDBC" w14:textId="77777777" w:rsidR="00E032F5" w:rsidRPr="007F6297" w:rsidRDefault="00A078DE" w:rsidP="00E032F5">
      <w:pPr>
        <w:pStyle w:val="af"/>
      </w:pPr>
      <w:r>
        <w:t xml:space="preserve">На рисунке </w:t>
      </w:r>
      <w:r w:rsidR="003D6C2F" w:rsidRPr="003D6C2F">
        <w:t>10</w:t>
      </w:r>
      <w:r w:rsidR="007F6297">
        <w:t xml:space="preserve"> представлен</w:t>
      </w:r>
      <w:r w:rsidR="00BE536F">
        <w:t xml:space="preserve"> алгоритм выполнения команды </w:t>
      </w:r>
      <w:r w:rsidR="00690814">
        <w:rPr>
          <w:lang w:val="en-US"/>
        </w:rPr>
        <w:t>BIC</w:t>
      </w:r>
      <w:r w:rsidR="007F6297">
        <w:t xml:space="preserve">. </w:t>
      </w:r>
      <w:r w:rsidR="007F6297" w:rsidRPr="007F6297">
        <w:t>Н</w:t>
      </w:r>
      <w:r w:rsidR="007F6297">
        <w:t>ад операндами, зап</w:t>
      </w:r>
      <w:r w:rsidR="00690814">
        <w:t>исанными в регистрах R1</w:t>
      </w:r>
      <w:r w:rsidR="00690814" w:rsidRPr="00690814">
        <w:t>1</w:t>
      </w:r>
      <w:r w:rsidR="00690814">
        <w:t xml:space="preserve"> и R1</w:t>
      </w:r>
      <w:r w:rsidR="00690814" w:rsidRPr="00690814">
        <w:t>2</w:t>
      </w:r>
      <w:r w:rsidR="00AD60D3">
        <w:t xml:space="preserve">, </w:t>
      </w:r>
      <w:r w:rsidR="007F6297">
        <w:t xml:space="preserve">производится </w:t>
      </w:r>
      <w:r w:rsidR="00690814">
        <w:t>очистка разрядов</w:t>
      </w:r>
      <w:r w:rsidR="007F6297">
        <w:t>.</w:t>
      </w:r>
      <w:r w:rsidR="00BE536F">
        <w:t xml:space="preserve"> Далее производится </w:t>
      </w:r>
      <w:r w:rsidR="00AD60D3">
        <w:t>формирование флагов</w:t>
      </w:r>
      <w:r w:rsidR="008E05AA">
        <w:t xml:space="preserve"> и з</w:t>
      </w:r>
      <w:r w:rsidR="00B05BD6">
        <w:t>апись</w:t>
      </w:r>
      <w:r w:rsidR="00BE536F">
        <w:t xml:space="preserve"> результата.</w:t>
      </w:r>
      <w:r w:rsidR="007F6297">
        <w:t xml:space="preserve"> </w:t>
      </w:r>
    </w:p>
    <w:p w14:paraId="46885FC5" w14:textId="6B6B8406" w:rsidR="004D157F" w:rsidRDefault="00D156D5" w:rsidP="00BE536F">
      <w:pPr>
        <w:pStyle w:val="af"/>
        <w:keepNext/>
        <w:ind w:firstLine="0"/>
        <w:jc w:val="center"/>
      </w:pPr>
      <w:r>
        <w:object w:dxaOrig="2540" w:dyaOrig="7990" w14:anchorId="3000A54B">
          <v:shape id="_x0000_i1026" type="#_x0000_t75" style="width:127pt;height:399.7pt" o:ole="">
            <v:imagedata r:id="rId20" o:title=""/>
          </v:shape>
          <o:OLEObject Type="Embed" ProgID="Visio.Drawing.11" ShapeID="_x0000_i1026" DrawAspect="Content" ObjectID="_1748179112" r:id="rId21"/>
        </w:object>
      </w:r>
    </w:p>
    <w:p w14:paraId="78CEE6C0" w14:textId="77777777" w:rsidR="00CC1E93" w:rsidRPr="008E05AA" w:rsidRDefault="00771B41" w:rsidP="004D157F">
      <w:pPr>
        <w:pStyle w:val="afd"/>
        <w:ind w:firstLine="0"/>
        <w:jc w:val="center"/>
      </w:pPr>
      <w:r>
        <w:t xml:space="preserve">Рисунок </w:t>
      </w:r>
      <w:fldSimple w:instr=" SEQ Рисунок \* ARABIC ">
        <w:r w:rsidR="00D771C5">
          <w:rPr>
            <w:noProof/>
          </w:rPr>
          <w:t>10</w:t>
        </w:r>
      </w:fldSimple>
      <w:r w:rsidR="00BE536F">
        <w:t xml:space="preserve"> – Алгоритм выполнения команды </w:t>
      </w:r>
      <w:r w:rsidR="00BE1D45">
        <w:rPr>
          <w:lang w:val="en-US"/>
        </w:rPr>
        <w:t>BIC</w:t>
      </w:r>
    </w:p>
    <w:p w14:paraId="33FEE7DA" w14:textId="77777777" w:rsidR="00050A4C" w:rsidRDefault="00050A4C" w:rsidP="00AE6067">
      <w:pPr>
        <w:pStyle w:val="22"/>
        <w:rPr>
          <w:lang w:eastAsia="ru-RU"/>
        </w:rPr>
      </w:pPr>
      <w:bookmarkStart w:id="19" w:name="_Toc374588011"/>
      <w:bookmarkStart w:id="20" w:name="_Toc374588010"/>
    </w:p>
    <w:p w14:paraId="55116CE3" w14:textId="5975D515" w:rsidR="00A36554" w:rsidRPr="00C312A5" w:rsidRDefault="00A36554" w:rsidP="00A36554">
      <w:pPr>
        <w:pStyle w:val="22"/>
        <w:rPr>
          <w:lang w:eastAsia="ru-RU"/>
        </w:rPr>
      </w:pPr>
      <w:bookmarkStart w:id="21" w:name="_Toc136859967"/>
      <w:r w:rsidRPr="0002076F">
        <w:rPr>
          <w:lang w:eastAsia="ru-RU"/>
        </w:rPr>
        <w:t>2.</w:t>
      </w:r>
      <w:r>
        <w:rPr>
          <w:lang w:eastAsia="ru-RU"/>
        </w:rPr>
        <w:t>3</w:t>
      </w:r>
      <w:r w:rsidRPr="0002076F">
        <w:rPr>
          <w:lang w:eastAsia="ru-RU"/>
        </w:rPr>
        <w:t xml:space="preserve"> </w:t>
      </w:r>
      <w:r>
        <w:rPr>
          <w:lang w:eastAsia="ru-RU"/>
        </w:rPr>
        <w:t xml:space="preserve">Команда </w:t>
      </w:r>
      <w:r>
        <w:rPr>
          <w:lang w:val="en-US" w:eastAsia="ru-RU"/>
        </w:rPr>
        <w:t>NEG</w:t>
      </w:r>
      <w:bookmarkEnd w:id="21"/>
    </w:p>
    <w:p w14:paraId="14098538" w14:textId="4FA46D76" w:rsidR="001B47AD" w:rsidRPr="001B47AD" w:rsidRDefault="001B47AD" w:rsidP="001B47AD">
      <w:pPr>
        <w:pStyle w:val="af"/>
      </w:pPr>
      <w:r>
        <w:rPr>
          <w:lang w:eastAsia="ru-RU"/>
        </w:rPr>
        <w:t xml:space="preserve">На рисунке </w:t>
      </w:r>
      <w:r w:rsidRPr="00D13446">
        <w:rPr>
          <w:lang w:eastAsia="ru-RU"/>
        </w:rPr>
        <w:t>1</w:t>
      </w:r>
      <w:r>
        <w:rPr>
          <w:lang w:eastAsia="ru-RU"/>
        </w:rPr>
        <w:t xml:space="preserve">1 изображен алгоритм выполнения операции </w:t>
      </w:r>
      <w:r>
        <w:rPr>
          <w:lang w:val="en-US" w:eastAsia="ru-RU"/>
        </w:rPr>
        <w:t>NEG</w:t>
      </w:r>
      <w:r>
        <w:rPr>
          <w:lang w:eastAsia="ru-RU"/>
        </w:rPr>
        <w:t xml:space="preserve">. Команда </w:t>
      </w:r>
      <w:r>
        <w:t>выполняет арифметические и логические операции над содержимым ячейки dst.</w:t>
      </w:r>
    </w:p>
    <w:p w14:paraId="0C32F320" w14:textId="40E58E08" w:rsidR="00A36554" w:rsidRDefault="007F26D5" w:rsidP="008C20AD">
      <w:pPr>
        <w:jc w:val="center"/>
        <w:rPr>
          <w:lang w:eastAsia="ru-RU"/>
        </w:rPr>
      </w:pPr>
      <w:r>
        <w:object w:dxaOrig="2541" w:dyaOrig="10251" w14:anchorId="210E21A6">
          <v:shape id="_x0000_i1027" type="#_x0000_t75" style="width:127pt;height:512.5pt" o:ole="">
            <v:imagedata r:id="rId22" o:title=""/>
          </v:shape>
          <o:OLEObject Type="Embed" ProgID="Visio.Drawing.11" ShapeID="_x0000_i1027" DrawAspect="Content" ObjectID="_1748179113" r:id="rId23"/>
        </w:object>
      </w:r>
    </w:p>
    <w:p w14:paraId="4DBB9D18" w14:textId="138CA6F5" w:rsidR="007F26D5" w:rsidRPr="007F26D5" w:rsidRDefault="007F26D5" w:rsidP="007F26D5">
      <w:pPr>
        <w:pStyle w:val="afd"/>
        <w:ind w:firstLine="0"/>
        <w:jc w:val="center"/>
      </w:pPr>
      <w:r>
        <w:t xml:space="preserve">Рисунок </w:t>
      </w:r>
      <w:fldSimple w:instr=" SEQ Рисунок \* ARABIC ">
        <w:r>
          <w:rPr>
            <w:noProof/>
          </w:rPr>
          <w:t>1</w:t>
        </w:r>
      </w:fldSimple>
      <w:r w:rsidRPr="007F26D5">
        <w:rPr>
          <w:noProof/>
        </w:rPr>
        <w:t>1</w:t>
      </w:r>
      <w:r w:rsidRPr="00771B41">
        <w:rPr>
          <w:noProof/>
        </w:rPr>
        <w:t xml:space="preserve"> </w:t>
      </w:r>
      <w:r>
        <w:t xml:space="preserve">– Алгоритм выполнения команды </w:t>
      </w:r>
      <w:r>
        <w:rPr>
          <w:lang w:val="en-US"/>
        </w:rPr>
        <w:t>NEG</w:t>
      </w:r>
      <w:r w:rsidR="000469CA" w:rsidRPr="008C20AD">
        <w:br/>
      </w:r>
    </w:p>
    <w:p w14:paraId="5CF71630" w14:textId="2D355630" w:rsidR="00B12023" w:rsidRPr="009C444B" w:rsidRDefault="00E90B75" w:rsidP="00B12023">
      <w:pPr>
        <w:pStyle w:val="22"/>
        <w:rPr>
          <w:lang w:eastAsia="ru-RU"/>
        </w:rPr>
      </w:pPr>
      <w:bookmarkStart w:id="22" w:name="_Toc136859968"/>
      <w:bookmarkEnd w:id="19"/>
      <w:r w:rsidRPr="0002076F">
        <w:rPr>
          <w:lang w:eastAsia="ru-RU"/>
        </w:rPr>
        <w:t>2.</w:t>
      </w:r>
      <w:r w:rsidR="00A36554" w:rsidRPr="00E80D2F">
        <w:rPr>
          <w:lang w:eastAsia="ru-RU"/>
        </w:rPr>
        <w:t>4</w:t>
      </w:r>
      <w:r w:rsidRPr="0002076F">
        <w:rPr>
          <w:lang w:eastAsia="ru-RU"/>
        </w:rPr>
        <w:t xml:space="preserve"> </w:t>
      </w:r>
      <w:r w:rsidR="00B12023">
        <w:rPr>
          <w:lang w:eastAsia="ru-RU"/>
        </w:rPr>
        <w:t xml:space="preserve">Команда </w:t>
      </w:r>
      <w:r w:rsidR="00110A35">
        <w:rPr>
          <w:lang w:val="en-US" w:eastAsia="ru-RU"/>
        </w:rPr>
        <w:t>B</w:t>
      </w:r>
      <w:r w:rsidR="00210EB2">
        <w:rPr>
          <w:lang w:val="en-US" w:eastAsia="ru-RU"/>
        </w:rPr>
        <w:t>R</w:t>
      </w:r>
      <w:bookmarkEnd w:id="22"/>
    </w:p>
    <w:p w14:paraId="0E1B1365" w14:textId="6EA28F54" w:rsidR="00B12023" w:rsidRDefault="00771B41" w:rsidP="00B12023">
      <w:pPr>
        <w:pStyle w:val="af"/>
      </w:pPr>
      <w:r>
        <w:rPr>
          <w:lang w:eastAsia="ru-RU"/>
        </w:rPr>
        <w:t xml:space="preserve">На рисунке </w:t>
      </w:r>
      <w:r w:rsidR="00D13446" w:rsidRPr="00D13446">
        <w:rPr>
          <w:lang w:eastAsia="ru-RU"/>
        </w:rPr>
        <w:t>1</w:t>
      </w:r>
      <w:r w:rsidR="00E80D2F">
        <w:rPr>
          <w:lang w:eastAsia="ru-RU"/>
        </w:rPr>
        <w:t>2</w:t>
      </w:r>
      <w:r w:rsidR="00B12023">
        <w:rPr>
          <w:lang w:eastAsia="ru-RU"/>
        </w:rPr>
        <w:t xml:space="preserve"> изображен алгоритм выполнения операции </w:t>
      </w:r>
      <w:r w:rsidR="003D6C2F">
        <w:rPr>
          <w:lang w:val="en-US" w:eastAsia="ru-RU"/>
        </w:rPr>
        <w:t>B</w:t>
      </w:r>
      <w:r w:rsidR="00210EB2">
        <w:rPr>
          <w:lang w:val="en-US" w:eastAsia="ru-RU"/>
        </w:rPr>
        <w:t>R</w:t>
      </w:r>
      <w:r w:rsidR="00B12023">
        <w:rPr>
          <w:lang w:eastAsia="ru-RU"/>
        </w:rPr>
        <w:t xml:space="preserve">. Эта команда относится к уровню </w:t>
      </w:r>
      <w:r w:rsidR="00B12023" w:rsidRPr="005555CD">
        <w:rPr>
          <w:lang w:eastAsia="ru-RU"/>
        </w:rPr>
        <w:t>3</w:t>
      </w:r>
      <w:r w:rsidR="00B12023">
        <w:rPr>
          <w:lang w:eastAsia="ru-RU"/>
        </w:rPr>
        <w:t xml:space="preserve"> и выполняет смещение СК на необходимое число</w:t>
      </w:r>
      <w:r w:rsidR="00B12023" w:rsidRPr="00E26723">
        <w:t>.</w:t>
      </w:r>
    </w:p>
    <w:p w14:paraId="3FC3C902" w14:textId="426C140E" w:rsidR="00B12023" w:rsidRPr="00826CA9" w:rsidRDefault="00D156D5" w:rsidP="00B12023">
      <w:pPr>
        <w:spacing w:before="0" w:after="0" w:line="240" w:lineRule="auto"/>
        <w:ind w:firstLine="0"/>
        <w:jc w:val="center"/>
        <w:rPr>
          <w:lang w:val="en-US"/>
        </w:rPr>
      </w:pPr>
      <w:r>
        <w:object w:dxaOrig="5440" w:dyaOrig="7140" w14:anchorId="0FEB02BC">
          <v:shape id="_x0000_i1028" type="#_x0000_t75" style="width:271.55pt;height:357.15pt" o:ole="">
            <v:imagedata r:id="rId24" o:title=""/>
          </v:shape>
          <o:OLEObject Type="Embed" ProgID="Visio.Drawing.11" ShapeID="_x0000_i1028" DrawAspect="Content" ObjectID="_1748179114" r:id="rId25"/>
        </w:object>
      </w:r>
    </w:p>
    <w:p w14:paraId="39866350" w14:textId="77777777" w:rsidR="0013747D" w:rsidRPr="004601B8" w:rsidRDefault="00771B41" w:rsidP="00B12023">
      <w:pPr>
        <w:pStyle w:val="afd"/>
        <w:ind w:firstLine="0"/>
        <w:jc w:val="center"/>
      </w:pPr>
      <w:r>
        <w:t xml:space="preserve">Рисунок </w:t>
      </w:r>
      <w:fldSimple w:instr=" SEQ Рисунок \* ARABIC ">
        <w:r w:rsidR="00D771C5">
          <w:rPr>
            <w:noProof/>
          </w:rPr>
          <w:t>1</w:t>
        </w:r>
      </w:fldSimple>
      <w:r w:rsidR="00E80D2F">
        <w:rPr>
          <w:noProof/>
        </w:rPr>
        <w:t>2</w:t>
      </w:r>
      <w:r w:rsidRPr="00771B41">
        <w:rPr>
          <w:noProof/>
        </w:rPr>
        <w:t xml:space="preserve"> </w:t>
      </w:r>
      <w:r w:rsidR="00B12023">
        <w:t xml:space="preserve">– Алгоритм выполнения команды </w:t>
      </w:r>
      <w:r w:rsidR="003D6C2F">
        <w:rPr>
          <w:lang w:val="en-US"/>
        </w:rPr>
        <w:t>B</w:t>
      </w:r>
      <w:r w:rsidR="00210EB2">
        <w:rPr>
          <w:lang w:val="en-US"/>
        </w:rPr>
        <w:t>R</w:t>
      </w:r>
    </w:p>
    <w:p w14:paraId="550317DC" w14:textId="787EF4E8" w:rsidR="00C722C6" w:rsidRPr="00214C49" w:rsidRDefault="002C51DF" w:rsidP="00B12023">
      <w:pPr>
        <w:pStyle w:val="afd"/>
        <w:ind w:firstLine="0"/>
        <w:jc w:val="center"/>
      </w:pPr>
      <w:r w:rsidRPr="00C312A5">
        <w:br/>
      </w:r>
    </w:p>
    <w:p w14:paraId="74F573BD" w14:textId="6368E8CA" w:rsidR="00A36554" w:rsidRPr="00C312A5" w:rsidRDefault="00A36554" w:rsidP="002C51DF">
      <w:pPr>
        <w:pStyle w:val="22"/>
        <w:rPr>
          <w:lang w:eastAsia="ru-RU"/>
        </w:rPr>
      </w:pPr>
      <w:bookmarkStart w:id="23" w:name="_Toc136859969"/>
      <w:r w:rsidRPr="0002076F">
        <w:rPr>
          <w:lang w:eastAsia="ru-RU"/>
        </w:rPr>
        <w:t>2.</w:t>
      </w:r>
      <w:r w:rsidRPr="00E80D2F">
        <w:rPr>
          <w:lang w:eastAsia="ru-RU"/>
        </w:rPr>
        <w:t>5</w:t>
      </w:r>
      <w:r w:rsidRPr="0002076F">
        <w:rPr>
          <w:lang w:eastAsia="ru-RU"/>
        </w:rPr>
        <w:t xml:space="preserve"> </w:t>
      </w:r>
      <w:r>
        <w:rPr>
          <w:lang w:eastAsia="ru-RU"/>
        </w:rPr>
        <w:t xml:space="preserve">Команда </w:t>
      </w:r>
      <w:r>
        <w:rPr>
          <w:lang w:val="en-US" w:eastAsia="ru-RU"/>
        </w:rPr>
        <w:t>RTT</w:t>
      </w:r>
      <w:bookmarkEnd w:id="23"/>
    </w:p>
    <w:p w14:paraId="5881E590" w14:textId="34E2F04F" w:rsidR="002C51DF" w:rsidRDefault="002C51DF" w:rsidP="002C51DF">
      <w:pPr>
        <w:pStyle w:val="af"/>
      </w:pPr>
      <w:r>
        <w:rPr>
          <w:lang w:eastAsia="ru-RU"/>
        </w:rPr>
        <w:t xml:space="preserve">На рисунке </w:t>
      </w:r>
      <w:r w:rsidRPr="00D13446">
        <w:rPr>
          <w:lang w:eastAsia="ru-RU"/>
        </w:rPr>
        <w:t>1</w:t>
      </w:r>
      <w:r w:rsidRPr="002C51DF">
        <w:rPr>
          <w:lang w:eastAsia="ru-RU"/>
        </w:rPr>
        <w:t>3</w:t>
      </w:r>
      <w:r>
        <w:rPr>
          <w:lang w:eastAsia="ru-RU"/>
        </w:rPr>
        <w:t xml:space="preserve"> изображен алгоритм выполнения операции </w:t>
      </w:r>
      <w:r>
        <w:rPr>
          <w:lang w:val="en-US" w:eastAsia="ru-RU"/>
        </w:rPr>
        <w:t>RTT</w:t>
      </w:r>
      <w:r>
        <w:rPr>
          <w:lang w:eastAsia="ru-RU"/>
        </w:rPr>
        <w:t xml:space="preserve">. </w:t>
      </w:r>
      <w:r>
        <w:t>Команда обеспечивает возврат из подпрограммы, и ей должна оканчиваться каждая программа обработки прерываний</w:t>
      </w:r>
      <w:r w:rsidR="00206D74">
        <w:t>.</w:t>
      </w:r>
    </w:p>
    <w:p w14:paraId="3B142849" w14:textId="28E07C4C" w:rsidR="00206D74" w:rsidRDefault="00206D74" w:rsidP="00206D74">
      <w:pPr>
        <w:pStyle w:val="af"/>
        <w:jc w:val="center"/>
      </w:pPr>
      <w:r>
        <w:object w:dxaOrig="2541" w:dyaOrig="11051" w14:anchorId="186D3E30">
          <v:shape id="_x0000_i1029" type="#_x0000_t75" style="width:107.15pt;height:466pt" o:ole="">
            <v:imagedata r:id="rId26" o:title=""/>
          </v:shape>
          <o:OLEObject Type="Embed" ProgID="Visio.Drawing.11" ShapeID="_x0000_i1029" DrawAspect="Content" ObjectID="_1748179115" r:id="rId27"/>
        </w:object>
      </w:r>
    </w:p>
    <w:p w14:paraId="7E130CEC" w14:textId="65FBA119" w:rsidR="002C51DF" w:rsidRDefault="000042F4" w:rsidP="008C20AD">
      <w:pPr>
        <w:pStyle w:val="afd"/>
        <w:ind w:firstLine="0"/>
        <w:jc w:val="center"/>
      </w:pPr>
      <w:r>
        <w:t xml:space="preserve">Рисунок </w:t>
      </w:r>
      <w:fldSimple w:instr=" SEQ Рисунок \* ARABIC ">
        <w:r>
          <w:rPr>
            <w:noProof/>
          </w:rPr>
          <w:t>1</w:t>
        </w:r>
      </w:fldSimple>
      <w:r>
        <w:rPr>
          <w:noProof/>
        </w:rPr>
        <w:t>3</w:t>
      </w:r>
      <w:r w:rsidRPr="00771B41">
        <w:rPr>
          <w:noProof/>
        </w:rPr>
        <w:t xml:space="preserve"> </w:t>
      </w:r>
      <w:r>
        <w:t xml:space="preserve">– Алгоритм выполнения команды </w:t>
      </w:r>
      <w:r>
        <w:rPr>
          <w:lang w:val="en-US"/>
        </w:rPr>
        <w:t>RTT</w:t>
      </w:r>
      <w:r w:rsidRPr="000042F4">
        <w:br/>
      </w:r>
    </w:p>
    <w:p w14:paraId="630F5784" w14:textId="77777777" w:rsidR="0013747D" w:rsidRPr="0013747D" w:rsidRDefault="0013747D" w:rsidP="0013747D">
      <w:pPr>
        <w:rPr>
          <w:lang w:eastAsia="ru-RU"/>
        </w:rPr>
      </w:pPr>
    </w:p>
    <w:p w14:paraId="6254C0F1" w14:textId="3CE82B7A" w:rsidR="005555CD" w:rsidRPr="008C20AD" w:rsidRDefault="00A36554" w:rsidP="008C20AD">
      <w:pPr>
        <w:pStyle w:val="22"/>
        <w:rPr>
          <w:lang w:eastAsia="ru-RU"/>
        </w:rPr>
      </w:pPr>
      <w:bookmarkStart w:id="24" w:name="_Toc136859970"/>
      <w:r w:rsidRPr="0002076F">
        <w:rPr>
          <w:lang w:eastAsia="ru-RU"/>
        </w:rPr>
        <w:t>2.</w:t>
      </w:r>
      <w:r w:rsidRPr="00E80D2F">
        <w:rPr>
          <w:lang w:eastAsia="ru-RU"/>
        </w:rPr>
        <w:t>6</w:t>
      </w:r>
      <w:r w:rsidRPr="0002076F">
        <w:rPr>
          <w:lang w:eastAsia="ru-RU"/>
        </w:rPr>
        <w:t xml:space="preserve"> </w:t>
      </w:r>
      <w:r>
        <w:rPr>
          <w:lang w:eastAsia="ru-RU"/>
        </w:rPr>
        <w:t xml:space="preserve">Команда </w:t>
      </w:r>
      <w:r w:rsidR="002D0C77">
        <w:rPr>
          <w:lang w:val="en-US" w:eastAsia="ru-RU"/>
        </w:rPr>
        <w:t>CL</w:t>
      </w:r>
      <w:r>
        <w:rPr>
          <w:lang w:val="en-US" w:eastAsia="ru-RU"/>
        </w:rPr>
        <w:t>Z</w:t>
      </w:r>
      <w:bookmarkEnd w:id="24"/>
    </w:p>
    <w:p w14:paraId="3C87270E" w14:textId="77777777" w:rsidR="008C20AD" w:rsidRDefault="008C20AD" w:rsidP="008C20AD">
      <w:pPr>
        <w:pStyle w:val="af"/>
      </w:pPr>
      <w:r>
        <w:rPr>
          <w:lang w:eastAsia="ru-RU"/>
        </w:rPr>
        <w:t xml:space="preserve">На рисунке </w:t>
      </w:r>
      <w:r w:rsidRPr="00D13446">
        <w:rPr>
          <w:lang w:eastAsia="ru-RU"/>
        </w:rPr>
        <w:t>1</w:t>
      </w:r>
      <w:r>
        <w:rPr>
          <w:lang w:eastAsia="ru-RU"/>
        </w:rPr>
        <w:t xml:space="preserve">4 изображен алгоритм выполнения операции </w:t>
      </w:r>
      <w:r>
        <w:rPr>
          <w:lang w:val="en-US" w:eastAsia="ru-RU"/>
        </w:rPr>
        <w:t>CLZ</w:t>
      </w:r>
      <w:r>
        <w:rPr>
          <w:lang w:eastAsia="ru-RU"/>
        </w:rPr>
        <w:t xml:space="preserve">. </w:t>
      </w:r>
      <w:r w:rsidR="005855B2">
        <w:rPr>
          <w:lang w:eastAsia="ru-RU"/>
        </w:rPr>
        <w:t>Относится к у</w:t>
      </w:r>
      <w:r w:rsidR="005855B2" w:rsidRPr="005855B2">
        <w:rPr>
          <w:lang w:eastAsia="ru-RU"/>
        </w:rPr>
        <w:t>становк</w:t>
      </w:r>
      <w:r w:rsidR="005855B2">
        <w:rPr>
          <w:lang w:eastAsia="ru-RU"/>
        </w:rPr>
        <w:t>е</w:t>
      </w:r>
      <w:r w:rsidR="005855B2" w:rsidRPr="005855B2">
        <w:rPr>
          <w:lang w:eastAsia="ru-RU"/>
        </w:rPr>
        <w:t xml:space="preserve"> условных признаков</w:t>
      </w:r>
      <w:r w:rsidR="005855B2">
        <w:rPr>
          <w:lang w:eastAsia="ru-RU"/>
        </w:rPr>
        <w:t>, данная к</w:t>
      </w:r>
      <w:r>
        <w:t xml:space="preserve">оманда </w:t>
      </w:r>
      <w:r w:rsidR="00BD43A3" w:rsidRPr="008C20AD">
        <w:t>сбрасывает</w:t>
      </w:r>
      <w:r w:rsidRPr="008C20AD">
        <w:t xml:space="preserve"> бит Z</w:t>
      </w:r>
      <w:r w:rsidR="005855B2">
        <w:t>.</w:t>
      </w:r>
    </w:p>
    <w:p w14:paraId="1FF9FB86" w14:textId="304707D7" w:rsidR="006A72A2" w:rsidRDefault="00A82ACF" w:rsidP="00A82ACF">
      <w:pPr>
        <w:pStyle w:val="af"/>
        <w:jc w:val="center"/>
      </w:pPr>
      <w:r>
        <w:object w:dxaOrig="2551" w:dyaOrig="3731" w14:anchorId="119C326C">
          <v:shape id="_x0000_i1030" type="#_x0000_t75" style="width:127.55pt;height:186.5pt" o:ole="">
            <v:imagedata r:id="rId28" o:title=""/>
          </v:shape>
          <o:OLEObject Type="Embed" ProgID="Visio.Drawing.11" ShapeID="_x0000_i1030" DrawAspect="Content" ObjectID="_1748179116" r:id="rId29"/>
        </w:object>
      </w:r>
    </w:p>
    <w:p w14:paraId="543312A7" w14:textId="5DD8DDBE" w:rsidR="006A72A2" w:rsidRPr="002C51DF" w:rsidRDefault="006A72A2" w:rsidP="006A72A2">
      <w:pPr>
        <w:pStyle w:val="afd"/>
        <w:ind w:firstLine="0"/>
        <w:jc w:val="center"/>
      </w:pPr>
      <w:r>
        <w:t xml:space="preserve">Рисунок </w:t>
      </w:r>
      <w:fldSimple w:instr=" SEQ Рисунок \* ARABIC ">
        <w:r>
          <w:rPr>
            <w:noProof/>
          </w:rPr>
          <w:t>1</w:t>
        </w:r>
      </w:fldSimple>
      <w:r>
        <w:rPr>
          <w:noProof/>
        </w:rPr>
        <w:t>4</w:t>
      </w:r>
      <w:r w:rsidRPr="00771B41">
        <w:rPr>
          <w:noProof/>
        </w:rPr>
        <w:t xml:space="preserve"> </w:t>
      </w:r>
      <w:r>
        <w:t xml:space="preserve">– Алгоритм выполнения команды </w:t>
      </w:r>
      <w:r>
        <w:rPr>
          <w:lang w:val="en-US"/>
        </w:rPr>
        <w:t>CLZ</w:t>
      </w:r>
      <w:r w:rsidRPr="000042F4">
        <w:br/>
      </w:r>
    </w:p>
    <w:p w14:paraId="72B72D5C" w14:textId="35FDA540" w:rsidR="006A72A2" w:rsidRPr="00057DE8" w:rsidRDefault="006A72A2" w:rsidP="008C20AD">
      <w:pPr>
        <w:pStyle w:val="af"/>
        <w:rPr>
          <w:rFonts w:eastAsia="Times New Roman"/>
          <w:b/>
          <w:bCs/>
          <w:sz w:val="20"/>
          <w:szCs w:val="20"/>
          <w:lang w:eastAsia="ru-RU"/>
        </w:rPr>
        <w:sectPr w:rsidR="006A72A2" w:rsidRPr="00057DE8" w:rsidSect="003306DB">
          <w:pgSz w:w="11906" w:h="16838"/>
          <w:pgMar w:top="851" w:right="851" w:bottom="851" w:left="1418" w:header="709" w:footer="709" w:gutter="0"/>
          <w:cols w:space="708"/>
          <w:docGrid w:linePitch="360"/>
        </w:sectPr>
      </w:pPr>
    </w:p>
    <w:p w14:paraId="78540579" w14:textId="77777777" w:rsidR="00527CAD" w:rsidRPr="00527CAD" w:rsidRDefault="00E90B75" w:rsidP="00527CAD">
      <w:pPr>
        <w:pStyle w:val="10"/>
      </w:pPr>
      <w:bookmarkStart w:id="25" w:name="_Toc374588013"/>
      <w:bookmarkStart w:id="26" w:name="_Toc136859971"/>
      <w:bookmarkEnd w:id="20"/>
      <w:r w:rsidRPr="0002076F">
        <w:t xml:space="preserve">3 </w:t>
      </w:r>
      <w:bookmarkEnd w:id="25"/>
      <w:r w:rsidR="00824DF2">
        <w:t>Листинг микропрограммы</w:t>
      </w:r>
      <w:bookmarkStart w:id="27" w:name="_Toc374588014"/>
      <w:bookmarkEnd w:id="26"/>
      <w:r w:rsidR="00527CAD">
        <w:t xml:space="preserve">         </w:t>
      </w:r>
    </w:p>
    <w:p w14:paraId="7E95CB22" w14:textId="77777777" w:rsidR="00FD4C29" w:rsidRPr="006A55DB" w:rsidRDefault="00FD4C29" w:rsidP="00FD4C29">
      <w:pPr>
        <w:pStyle w:val="afffff7"/>
        <w:rPr>
          <w:lang w:val="en-US"/>
        </w:rPr>
      </w:pPr>
      <w:r w:rsidRPr="00FD4C29">
        <w:rPr>
          <w:lang w:val="en-US"/>
        </w:rPr>
        <w:t>Addr</w:t>
      </w:r>
      <w:r w:rsidRPr="006A55DB">
        <w:rPr>
          <w:lang w:val="en-US"/>
        </w:rPr>
        <w:t xml:space="preserve">     </w:t>
      </w:r>
      <w:r w:rsidRPr="00FD4C29">
        <w:rPr>
          <w:lang w:val="en-US"/>
        </w:rPr>
        <w:t>M</w:t>
      </w:r>
      <w:r w:rsidRPr="006A55DB">
        <w:rPr>
          <w:lang w:val="en-US"/>
        </w:rPr>
        <w:t xml:space="preserve">1  </w:t>
      </w:r>
      <w:r w:rsidRPr="00FD4C29">
        <w:rPr>
          <w:lang w:val="en-US"/>
        </w:rPr>
        <w:t>M</w:t>
      </w:r>
      <w:r w:rsidRPr="006A55DB">
        <w:rPr>
          <w:lang w:val="en-US"/>
        </w:rPr>
        <w:t xml:space="preserve">2  </w:t>
      </w:r>
      <w:r w:rsidRPr="00FD4C29">
        <w:rPr>
          <w:lang w:val="en-US"/>
        </w:rPr>
        <w:t>M</w:t>
      </w:r>
      <w:r w:rsidRPr="006A55DB">
        <w:rPr>
          <w:lang w:val="en-US"/>
        </w:rPr>
        <w:t xml:space="preserve">3  </w:t>
      </w:r>
      <w:r w:rsidRPr="00FD4C29">
        <w:rPr>
          <w:lang w:val="en-US"/>
        </w:rPr>
        <w:t>M</w:t>
      </w:r>
      <w:r w:rsidRPr="006A55DB">
        <w:rPr>
          <w:lang w:val="en-US"/>
        </w:rPr>
        <w:t xml:space="preserve">4  </w:t>
      </w:r>
      <w:r w:rsidRPr="00FD4C29">
        <w:rPr>
          <w:lang w:val="en-US"/>
        </w:rPr>
        <w:t>M</w:t>
      </w:r>
      <w:r w:rsidRPr="006A55DB">
        <w:rPr>
          <w:lang w:val="en-US"/>
        </w:rPr>
        <w:t xml:space="preserve">5  </w:t>
      </w:r>
      <w:r w:rsidRPr="00FD4C29">
        <w:rPr>
          <w:lang w:val="en-US"/>
        </w:rPr>
        <w:t>M</w:t>
      </w:r>
      <w:r w:rsidRPr="006A55DB">
        <w:rPr>
          <w:lang w:val="en-US"/>
        </w:rPr>
        <w:t xml:space="preserve">6  </w:t>
      </w:r>
      <w:r w:rsidRPr="00FD4C29">
        <w:rPr>
          <w:lang w:val="en-US"/>
        </w:rPr>
        <w:t>M</w:t>
      </w:r>
      <w:r w:rsidRPr="006A55DB">
        <w:rPr>
          <w:lang w:val="en-US"/>
        </w:rPr>
        <w:t xml:space="preserve">7  </w:t>
      </w:r>
      <w:r w:rsidRPr="00FD4C29">
        <w:rPr>
          <w:lang w:val="en-US"/>
        </w:rPr>
        <w:t>M</w:t>
      </w:r>
      <w:r w:rsidRPr="006A55DB">
        <w:rPr>
          <w:lang w:val="en-US"/>
        </w:rPr>
        <w:t xml:space="preserve">8  </w:t>
      </w:r>
      <w:r w:rsidRPr="00FD4C29">
        <w:rPr>
          <w:lang w:val="en-US"/>
        </w:rPr>
        <w:t>M</w:t>
      </w:r>
      <w:r w:rsidRPr="006A55DB">
        <w:rPr>
          <w:lang w:val="en-US"/>
        </w:rPr>
        <w:t xml:space="preserve">9 </w:t>
      </w:r>
      <w:r w:rsidRPr="00FD4C29">
        <w:rPr>
          <w:lang w:val="en-US"/>
        </w:rPr>
        <w:t>M</w:t>
      </w:r>
      <w:r w:rsidRPr="006A55DB">
        <w:rPr>
          <w:lang w:val="en-US"/>
        </w:rPr>
        <w:t xml:space="preserve">10 </w:t>
      </w:r>
      <w:r w:rsidRPr="00FD4C29">
        <w:rPr>
          <w:lang w:val="en-US"/>
        </w:rPr>
        <w:t>M</w:t>
      </w:r>
      <w:r w:rsidRPr="006A55DB">
        <w:rPr>
          <w:lang w:val="en-US"/>
        </w:rPr>
        <w:t xml:space="preserve">11 </w:t>
      </w:r>
      <w:r w:rsidRPr="00FD4C29">
        <w:rPr>
          <w:lang w:val="en-US"/>
        </w:rPr>
        <w:t>M</w:t>
      </w:r>
      <w:r w:rsidRPr="006A55DB">
        <w:rPr>
          <w:lang w:val="en-US"/>
        </w:rPr>
        <w:t xml:space="preserve">12 </w:t>
      </w:r>
      <w:r w:rsidRPr="00FD4C29">
        <w:rPr>
          <w:lang w:val="en-US"/>
        </w:rPr>
        <w:t>M</w:t>
      </w:r>
      <w:r w:rsidRPr="006A55DB">
        <w:rPr>
          <w:lang w:val="en-US"/>
        </w:rPr>
        <w:t xml:space="preserve">13 </w:t>
      </w:r>
      <w:r w:rsidRPr="00FD4C29">
        <w:rPr>
          <w:lang w:val="en-US"/>
        </w:rPr>
        <w:t>M</w:t>
      </w:r>
      <w:r w:rsidRPr="006A55DB">
        <w:rPr>
          <w:lang w:val="en-US"/>
        </w:rPr>
        <w:t xml:space="preserve">14 </w:t>
      </w:r>
      <w:r w:rsidRPr="00FD4C29">
        <w:rPr>
          <w:lang w:val="en-US"/>
        </w:rPr>
        <w:t>M</w:t>
      </w:r>
      <w:r w:rsidRPr="006A55DB">
        <w:rPr>
          <w:lang w:val="en-US"/>
        </w:rPr>
        <w:t>15</w:t>
      </w:r>
    </w:p>
    <w:p w14:paraId="539EC2CC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 1    122   0   0  17   0   0   0   0   0   0   0   0   0   0   0</w:t>
      </w:r>
    </w:p>
    <w:p w14:paraId="0CA3F83C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 2     71   0   0  17   0   0   0   0   0   0   0   0   0   0   0</w:t>
      </w:r>
    </w:p>
    <w:p w14:paraId="0976CD66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 3     71   0   0  17   0   0   0   0   0   0   0   0   0   0   0</w:t>
      </w:r>
    </w:p>
    <w:p w14:paraId="2DB26CFD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 4     71   0   0  17   0   0   0   0   0   0   0   0   0   0   0</w:t>
      </w:r>
    </w:p>
    <w:p w14:paraId="310C02D3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 5     71   0   0  17   0   0   0   0   0   0   0   0   0   0   0</w:t>
      </w:r>
    </w:p>
    <w:p w14:paraId="34D5151F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 6    232   0   0  17   0   0   0   0   0   0   0   0   0   0   0</w:t>
      </w:r>
    </w:p>
    <w:p w14:paraId="6D981023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 7     71   0   0  17   0   0   0   0   0   0   0   0   0   0   0</w:t>
      </w:r>
    </w:p>
    <w:p w14:paraId="7DB012A9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10    225   1   7   1   0   0   0   0   0   0   0   0   0   0   0</w:t>
      </w:r>
    </w:p>
    <w:p w14:paraId="66C8D8A6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11     44   1   7   1   0   7   0   0   3   0   1   2   0   2   0</w:t>
      </w:r>
    </w:p>
    <w:p w14:paraId="422C50DD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12      0   0   0  16   0   0   0   0   0   0   0   7   0   0   0</w:t>
      </w:r>
    </w:p>
    <w:p w14:paraId="39271217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13      2   0   0  16   7   7   0   0   5   0   3   2   0   0   0</w:t>
      </w:r>
    </w:p>
    <w:p w14:paraId="2AEDD419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14     22   2  10   3   0   0   0   0   0   0   0   2   0   0   0</w:t>
      </w:r>
    </w:p>
    <w:p w14:paraId="00EE9176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15     26   2  11   3   0   0   0   0   0   0   0   2   0   0   0</w:t>
      </w:r>
    </w:p>
    <w:p w14:paraId="5B4F0F31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16     32   2  12   3   0   0   0   0   0   0   0   2   0   0   0</w:t>
      </w:r>
    </w:p>
    <w:p w14:paraId="0306B4E8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17     35   2  13   3   0   0   0   0   0   0   0   2   0   0   0</w:t>
      </w:r>
    </w:p>
    <w:p w14:paraId="3356C8A7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20     40   2  14   3   0   0   0   0   0   0   0   2   0   0   0</w:t>
      </w:r>
    </w:p>
    <w:p w14:paraId="235C7422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21     42   2  15   3   0   0   0   0   0   0   0   2   0   0   0</w:t>
      </w:r>
    </w:p>
    <w:p w14:paraId="2CDFEF14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22     60   1   7   1   0   0   0   0   0   0   0   0   0   0   0</w:t>
      </w:r>
    </w:p>
    <w:p w14:paraId="25E3AAFC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23     62   1   7   1   0   0   0   0   0   0   0   0   0   0   0</w:t>
      </w:r>
    </w:p>
    <w:p w14:paraId="2A233B6C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24     64   1   7   1   0   0   0   0   0   0   0   0   0   0   0</w:t>
      </w:r>
    </w:p>
    <w:p w14:paraId="24AB68B7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25     11   1   7  17   0   0   0   0   0   0   0   0   0   0   0</w:t>
      </w:r>
    </w:p>
    <w:p w14:paraId="5EDCFD16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26     62   1   7   1   0   0   0   0   0   0   0   0   0   0   0</w:t>
      </w:r>
    </w:p>
    <w:p w14:paraId="5EE60F34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30      0   0   0  16   0   0   0   0   0   0   0   0   0   0   0</w:t>
      </w:r>
    </w:p>
    <w:p w14:paraId="3AE23268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31     11   1   7  17   0   0   0   0   0   0   0   0   0   0   0</w:t>
      </w:r>
    </w:p>
    <w:p w14:paraId="12B48492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32     62   1   7   1   0   0   0   0   0   0   0   0   0   0   0</w:t>
      </w:r>
    </w:p>
    <w:p w14:paraId="324E7EC6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33     71   0   0   0   0   0   0   0   0   0   0   0   0   0   0</w:t>
      </w:r>
    </w:p>
    <w:p w14:paraId="08625271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34     11   1   7  17   0   0   0   0   0   0   0   0   0   0   0</w:t>
      </w:r>
    </w:p>
    <w:p w14:paraId="3F016ABB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35     71   1   7   1   0   0   0   0   0   0   0   0   0   0   0</w:t>
      </w:r>
    </w:p>
    <w:p w14:paraId="34684BD2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36     11   1   7  17   0   0   0   0   0   0   0   0   0   0   0</w:t>
      </w:r>
    </w:p>
    <w:p w14:paraId="2031807F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40    113   1   7   1   0   0   0   0   0   0   0   0   0   0   0</w:t>
      </w:r>
    </w:p>
    <w:p w14:paraId="261B4D5F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41     11   1   7  17   0   0   0   0   0   0   0   0   0   0   0</w:t>
      </w:r>
    </w:p>
    <w:p w14:paraId="00740910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42     66   1   7   1  20  20   0   0   4   0   0   0   0   0   0</w:t>
      </w:r>
    </w:p>
    <w:p w14:paraId="7E8C4C3A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43     11   1   7  17   0   0   0   0   0   0   0   0   0   0   0</w:t>
      </w:r>
    </w:p>
    <w:p w14:paraId="67554DB9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44      0   1   7  16   0   0   0   0   0   0   0   0   0   0   0</w:t>
      </w:r>
    </w:p>
    <w:p w14:paraId="4E9392F0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45      0   1   7  12   0   0   0   0   0   0   0   4   0   0   0</w:t>
      </w:r>
    </w:p>
    <w:p w14:paraId="0E78EE23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46      0   1   7  12   0   0   0   0   0   0   0   0   0   0   0</w:t>
      </w:r>
    </w:p>
    <w:p w14:paraId="50546C3C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50     52   3  17   3   0   0   0   0   0   0   0   0   0   0   0</w:t>
      </w:r>
    </w:p>
    <w:p w14:paraId="51C92A7D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51     53   0   0  17  14  20   0   0   4   0   2   0   0   0   0</w:t>
      </w:r>
    </w:p>
    <w:p w14:paraId="2D6FDE72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52     46   1   7   1  14   0   0   0   4   0   1   0   0   1   0</w:t>
      </w:r>
    </w:p>
    <w:p w14:paraId="37B57782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53      0   1   7  12   0   0   0   0   0   0   0   0   0   0   0</w:t>
      </w:r>
    </w:p>
    <w:p w14:paraId="47B683A1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60    761   3   7   2   0   0   0   0   0   0   0   0   0   0   0</w:t>
      </w:r>
    </w:p>
    <w:p w14:paraId="3FE48351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61      0   1   7  12   0   0   0   0   0   0   0   0   0   0   0</w:t>
      </w:r>
    </w:p>
    <w:p w14:paraId="3C8E8D5F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62   1707   3   7   6   0   0   0   0   0   0   0   0   0   0   0</w:t>
      </w:r>
    </w:p>
    <w:p w14:paraId="43D25246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63      0   1   7  12   0   0   0   0   0   0   0   0   0   0   0</w:t>
      </w:r>
    </w:p>
    <w:p w14:paraId="76AB1C52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64   1217   3   7   2   0   0   0   0   0   0   0   0   0   0   0</w:t>
      </w:r>
    </w:p>
    <w:p w14:paraId="1D6A6E47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65      0   1   7  12   0   0   0   0   0   0   0   0   0   0   0</w:t>
      </w:r>
    </w:p>
    <w:p w14:paraId="17155045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66    400   3   7   6   0   0   0   0   0   0   0   0   0   0   0</w:t>
      </w:r>
    </w:p>
    <w:p w14:paraId="27B51C91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67      0   1   7  12   0   0   0   0   0   0   0   0   0   0   0</w:t>
      </w:r>
    </w:p>
    <w:p w14:paraId="6A15B4AD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71      0   1   7  16   0  13   0   0   7   0   2   0   0   0   0</w:t>
      </w:r>
    </w:p>
    <w:p w14:paraId="5DC12E0F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72    200   1   7  16  13  13   0   0   5   4   1   0   1   0   0</w:t>
      </w:r>
    </w:p>
    <w:p w14:paraId="5710CDCA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73    120   0   2   3   0   0   0   0   0   0   0   0   0   0   0</w:t>
      </w:r>
    </w:p>
    <w:p w14:paraId="3AB39E24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74    377   0   0  16  13  13   0   0   5   4   6   2   0   0   0</w:t>
      </w:r>
    </w:p>
    <w:p w14:paraId="17C6AA2A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75      2   0   0  16  13  13   0   0   5   0   2   2   0   0   0</w:t>
      </w:r>
    </w:p>
    <w:p w14:paraId="3B7AD3FE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 76      0   0   0   2   0   0   0   0   0   0   0   0   0   0   0</w:t>
      </w:r>
    </w:p>
    <w:p w14:paraId="72237CBB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120 177400   0   0  16  13  13   0   0   5   3   6   2   0   0   0</w:t>
      </w:r>
    </w:p>
    <w:p w14:paraId="5674FA62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121     75   0   0  17   0   0   0   0   0   0   0   0   0   0   0</w:t>
      </w:r>
    </w:p>
    <w:p w14:paraId="60B66388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122      0   0   0  16  13   7   0   0   1   0   2   0   0   0   0</w:t>
      </w:r>
    </w:p>
    <w:p w14:paraId="501541C1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123      0   1   7  12   0   0   0   0   0   0   0   0   0   0   0</w:t>
      </w:r>
    </w:p>
    <w:p w14:paraId="5A8871C9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200     71   0   0  17   0   0   0   0   0   0   0   0   0   0   0</w:t>
      </w:r>
    </w:p>
    <w:p w14:paraId="3F8222B5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201     71   0   0  17   0   0   0   0   0   0   0   0   0   0   0</w:t>
      </w:r>
    </w:p>
    <w:p w14:paraId="7E7A48CD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202     71   0   0  17   0   0   0   0   0   0   0   0   0   0   0</w:t>
      </w:r>
    </w:p>
    <w:p w14:paraId="3447D284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203     71   0   0  17   0   0   0   0   0   0   0   0   0   0   0</w:t>
      </w:r>
    </w:p>
    <w:p w14:paraId="4263D71D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204     71   0   0  17   0   0   0   0   0   0   0   0   0   0   0</w:t>
      </w:r>
    </w:p>
    <w:p w14:paraId="0B40401E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205     71   0   0  17   0   0   0   0   0   0   0   0   0   0   0</w:t>
      </w:r>
    </w:p>
    <w:p w14:paraId="3AE86470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206     71   0   0  17   0   0   0   0   0   0   0   0   0   0   0</w:t>
      </w:r>
    </w:p>
    <w:p w14:paraId="0061F69B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207     71   0   0  17   0   0   0   0   0   0   0   0   0   0   0</w:t>
      </w:r>
    </w:p>
    <w:p w14:paraId="493E4A96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225    100   0   0  16   7   7   0   0   7   0   2   2   0   0   0</w:t>
      </w:r>
    </w:p>
    <w:p w14:paraId="75C031C2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226   2000   1   7  12   6   6   0   0   7   0   2   2   0   0   0</w:t>
      </w:r>
    </w:p>
    <w:p w14:paraId="6941E2D3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400     67   0   0  17   0   0   0   0   0   0   0   0   0   0   0</w:t>
      </w:r>
    </w:p>
    <w:p w14:paraId="1FA7A287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401     67   0   0  17   0   0   0   0   0   0   0   0   0   0   0</w:t>
      </w:r>
    </w:p>
    <w:p w14:paraId="7D12E1C4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402     67   0   0  17   0   0   0   0   0   0   0   0   0   0   0</w:t>
      </w:r>
    </w:p>
    <w:p w14:paraId="586C1C67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403     67   0   0  17   0   0   0   0   0   0   0   0   0   0   0</w:t>
      </w:r>
    </w:p>
    <w:p w14:paraId="468A9387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404     67   0   0  17   0   0   0   0   0   0   0   0   0   0   0</w:t>
      </w:r>
    </w:p>
    <w:p w14:paraId="4D4A8266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405     67   0   0  16   0   0   0   0   0   0   0   0   0   0   0</w:t>
      </w:r>
    </w:p>
    <w:p w14:paraId="3E797386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406     44   1   7   1   6   0   0   0   4   0   1   0   0   2   0</w:t>
      </w:r>
    </w:p>
    <w:p w14:paraId="5451A7CE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407      0   0   0  16   0   7   0   0   7   0   2   0   0   0   0</w:t>
      </w:r>
    </w:p>
    <w:p w14:paraId="5B9F78A7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410      2   0   0  16   6   6   0   1   5   1   2   2   0   0   0</w:t>
      </w:r>
    </w:p>
    <w:p w14:paraId="0FE49150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411     44   1   7   1   6   0   0   0   4   0   1   0   0   2   0</w:t>
      </w:r>
    </w:p>
    <w:p w14:paraId="4EA75A17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412      0   0   0  16   0  17   0   0   7   0   2   0   0   0   0</w:t>
      </w:r>
    </w:p>
    <w:p w14:paraId="05380EC2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413      2   0   0  16   6   6   0   1   5   1   2   2   0   0   0</w:t>
      </w:r>
    </w:p>
    <w:p w14:paraId="529AD941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414     67   0   0  17   0   0   0   0   0   0   0   0   0   0   0</w:t>
      </w:r>
    </w:p>
    <w:p w14:paraId="198D75F9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761     61   0   0  17  30  13   0   0   4   0   2   0   0   0   0</w:t>
      </w:r>
    </w:p>
    <w:p w14:paraId="62F37F63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763     61   0   0  17   0   0   0   0   0   0   0   0   0   0   0</w:t>
      </w:r>
    </w:p>
    <w:p w14:paraId="326AE011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765     61   0   0  17   0   0   0   0   0   0   0   0   0   0   0</w:t>
      </w:r>
    </w:p>
    <w:p w14:paraId="4922C39E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767     61   0   0  17   0   0   0   0   0   0   0   0   0   0   0</w:t>
      </w:r>
    </w:p>
    <w:p w14:paraId="55B75D43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771     61   0   0  17   0   0   0   0   0   0   0   0   0   0   0</w:t>
      </w:r>
    </w:p>
    <w:p w14:paraId="7681BD83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773     61   0   0  17   0   0   0   0   0   0   0   0   0   0   0</w:t>
      </w:r>
    </w:p>
    <w:p w14:paraId="6A503330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775     61   0   0  17   0   0   0   0   0   0   0   0   0   0   0</w:t>
      </w:r>
    </w:p>
    <w:p w14:paraId="21C8A828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 xml:space="preserve"> 777     61   0   0  17   0   0   0   0   0   0   0   0   0   0   0</w:t>
      </w:r>
    </w:p>
    <w:p w14:paraId="29E7D9B4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>1237     65   0   0  17   0  14   0   0   7   4   2   0   0   0   0</w:t>
      </w:r>
    </w:p>
    <w:p w14:paraId="3E9799B2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>1257     65   0   0  17   0  14   0   0   7   4   2   0   0   0   0</w:t>
      </w:r>
    </w:p>
    <w:p w14:paraId="58F00A32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>1277     65   0   0  17   0  14   0   0   7   4   2   0   0   0   0</w:t>
      </w:r>
    </w:p>
    <w:p w14:paraId="0BC3F36A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>1317 177777   0   0  16  13  15   0   0   5   6   2   2   0   0   0</w:t>
      </w:r>
    </w:p>
    <w:p w14:paraId="775DD56A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>1320      0   1   7  16  15  14   0   0   1   4   2   0   1   0   0</w:t>
      </w:r>
    </w:p>
    <w:p w14:paraId="65D12E47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>1321     15   0   0  16  17  17   0   0   5   4   2   2   0   0   0</w:t>
      </w:r>
    </w:p>
    <w:p w14:paraId="24E953DA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>1322     50   1   7   1  17  17   0   0   5   3   2   3   0   0   0</w:t>
      </w:r>
    </w:p>
    <w:p w14:paraId="2642A7EA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>1323     65   1   0  17   0   0   0   0   0   0   0   0   0   0   0</w:t>
      </w:r>
    </w:p>
    <w:p w14:paraId="66308E0D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>1337     65   0   0  17   0  14   0   0   7   4   2   0   0   0   0</w:t>
      </w:r>
    </w:p>
    <w:p w14:paraId="6FC684F3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>1357     65   0   0  17   0  14   0   0   7   4   2   0   0   0   0</w:t>
      </w:r>
    </w:p>
    <w:p w14:paraId="2DE764A0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>1707     63   0   0  17   0   0   0   0   0   0   0   0   0   0   0</w:t>
      </w:r>
    </w:p>
    <w:p w14:paraId="210C1BD4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>1717     63   0   0  17   0   0   0   0   0   0   0   0   0   0   0</w:t>
      </w:r>
    </w:p>
    <w:p w14:paraId="6894555A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>1727     51   0   0  17   0   0   0   0   0   0   0   0   0   0   0</w:t>
      </w:r>
    </w:p>
    <w:p w14:paraId="1D9B4686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>1737     44   1   7   1  20   0   0   0   4   0   1   2   0   2   0</w:t>
      </w:r>
    </w:p>
    <w:p w14:paraId="68ED3A93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>1740      2   1   7  16  20  20   0   0   5   0   2   2   0   0   0</w:t>
      </w:r>
    </w:p>
    <w:p w14:paraId="6FED0692" w14:textId="77777777" w:rsidR="00FD4C29" w:rsidRPr="006A55DB" w:rsidRDefault="00FD4C29" w:rsidP="00FD4C29">
      <w:pPr>
        <w:pStyle w:val="afffff7"/>
        <w:rPr>
          <w:lang w:val="en-US"/>
        </w:rPr>
      </w:pPr>
      <w:r w:rsidRPr="006A55DB">
        <w:rPr>
          <w:lang w:val="en-US"/>
        </w:rPr>
        <w:t>1741     44   1   7   1   0   0   0   0   7   0   1   0   0   2   0</w:t>
      </w:r>
    </w:p>
    <w:p w14:paraId="732201D4" w14:textId="77777777" w:rsidR="00FD4C29" w:rsidRPr="0074262F" w:rsidRDefault="00FD4C29" w:rsidP="00FD4C29">
      <w:pPr>
        <w:pStyle w:val="afffff7"/>
      </w:pPr>
      <w:r w:rsidRPr="0074262F">
        <w:t>1742     63   0   0  17   0  14   0   0   7   0   2   0   0   0   0</w:t>
      </w:r>
    </w:p>
    <w:p w14:paraId="7AAD0657" w14:textId="77777777" w:rsidR="00FD4C29" w:rsidRPr="0074262F" w:rsidRDefault="00FD4C29" w:rsidP="00FD4C29">
      <w:pPr>
        <w:pStyle w:val="afffff7"/>
      </w:pPr>
      <w:r w:rsidRPr="0074262F">
        <w:t>1747     63   0   0  17   0   0   0   0   0   0   0   0   0   0   0</w:t>
      </w:r>
    </w:p>
    <w:p w14:paraId="5AD94033" w14:textId="77777777" w:rsidR="00FD4C29" w:rsidRPr="0074262F" w:rsidRDefault="00FD4C29" w:rsidP="00FD4C29">
      <w:pPr>
        <w:pStyle w:val="afffff7"/>
      </w:pPr>
      <w:r w:rsidRPr="0074262F">
        <w:t>1757     63   0   0  17   0   0   0   0   0   0   0   0   0   0   0</w:t>
      </w:r>
    </w:p>
    <w:p w14:paraId="5B80C376" w14:textId="77777777" w:rsidR="00FD4C29" w:rsidRPr="0074262F" w:rsidRDefault="00FD4C29" w:rsidP="00FD4C29">
      <w:pPr>
        <w:pStyle w:val="afffff7"/>
      </w:pPr>
      <w:r w:rsidRPr="0074262F">
        <w:t>1767     63   0   0  17   0   0   0   0   0   0   0   0   0   0   0</w:t>
      </w:r>
    </w:p>
    <w:p w14:paraId="0A0D0E88" w14:textId="75D76506" w:rsidR="008D3F05" w:rsidRPr="0074262F" w:rsidRDefault="00FD4C29" w:rsidP="00FD4C29">
      <w:pPr>
        <w:pStyle w:val="afffff7"/>
      </w:pPr>
      <w:r w:rsidRPr="0074262F">
        <w:t>1777     63   0   0  17   0   0   0   0   0   0   0   0   0   0   0</w:t>
      </w:r>
      <w:r w:rsidR="008D3F05" w:rsidRPr="0074262F">
        <w:br w:type="page"/>
      </w:r>
    </w:p>
    <w:p w14:paraId="31F33FA3" w14:textId="77777777" w:rsidR="00F059B0" w:rsidRPr="0074262F" w:rsidRDefault="00E90B75" w:rsidP="003D7BE2">
      <w:pPr>
        <w:pStyle w:val="10"/>
      </w:pPr>
      <w:bookmarkStart w:id="28" w:name="_Toc136859972"/>
      <w:r w:rsidRPr="0074262F">
        <w:t xml:space="preserve">4 </w:t>
      </w:r>
      <w:r w:rsidR="00F059B0">
        <w:t>Протокол</w:t>
      </w:r>
      <w:r w:rsidR="00F059B0" w:rsidRPr="0074262F">
        <w:t xml:space="preserve"> </w:t>
      </w:r>
      <w:r w:rsidR="00F059B0">
        <w:t>отладки</w:t>
      </w:r>
      <w:bookmarkEnd w:id="27"/>
      <w:bookmarkEnd w:id="28"/>
    </w:p>
    <w:p w14:paraId="5BDD2DF3" w14:textId="70B90A04" w:rsidR="001D76B8" w:rsidRPr="0013747D" w:rsidRDefault="001D76B8" w:rsidP="001D76B8">
      <w:pPr>
        <w:pStyle w:val="af"/>
        <w:rPr>
          <w:lang w:eastAsia="ru-RU"/>
        </w:rPr>
      </w:pPr>
      <w:r w:rsidRPr="001D76B8">
        <w:rPr>
          <w:lang w:eastAsia="ru-RU"/>
        </w:rPr>
        <w:t>Выполняемая</w:t>
      </w:r>
      <w:r w:rsidRPr="0013747D">
        <w:rPr>
          <w:lang w:eastAsia="ru-RU"/>
        </w:rPr>
        <w:t xml:space="preserve"> </w:t>
      </w:r>
      <w:r w:rsidRPr="001D76B8">
        <w:rPr>
          <w:lang w:eastAsia="ru-RU"/>
        </w:rPr>
        <w:t>программа</w:t>
      </w:r>
      <w:r w:rsidRPr="0013747D">
        <w:rPr>
          <w:lang w:eastAsia="ru-RU"/>
        </w:rPr>
        <w:t xml:space="preserve"> </w:t>
      </w:r>
      <w:r w:rsidRPr="001D76B8">
        <w:rPr>
          <w:lang w:eastAsia="ru-RU"/>
        </w:rPr>
        <w:t>представлена</w:t>
      </w:r>
      <w:r w:rsidRPr="0013747D">
        <w:rPr>
          <w:lang w:eastAsia="ru-RU"/>
        </w:rPr>
        <w:t xml:space="preserve"> </w:t>
      </w:r>
      <w:r w:rsidRPr="001D76B8">
        <w:rPr>
          <w:lang w:eastAsia="ru-RU"/>
        </w:rPr>
        <w:t>в</w:t>
      </w:r>
      <w:r w:rsidRPr="0013747D">
        <w:rPr>
          <w:lang w:eastAsia="ru-RU"/>
        </w:rPr>
        <w:t xml:space="preserve"> </w:t>
      </w:r>
      <w:r>
        <w:rPr>
          <w:lang w:eastAsia="ru-RU"/>
        </w:rPr>
        <w:t>таблице</w:t>
      </w:r>
      <w:r w:rsidRPr="0013747D">
        <w:rPr>
          <w:lang w:eastAsia="ru-RU"/>
        </w:rPr>
        <w:t xml:space="preserve"> </w:t>
      </w:r>
      <w:r w:rsidR="0013747D">
        <w:rPr>
          <w:lang w:eastAsia="ru-RU"/>
        </w:rPr>
        <w:t>3</w:t>
      </w:r>
      <w:r w:rsidRPr="0013747D">
        <w:rPr>
          <w:lang w:eastAsia="ru-RU"/>
        </w:rPr>
        <w:t xml:space="preserve">, </w:t>
      </w:r>
      <w:r w:rsidRPr="001D76B8">
        <w:rPr>
          <w:lang w:eastAsia="ru-RU"/>
        </w:rPr>
        <w:t>исходные</w:t>
      </w:r>
      <w:r w:rsidRPr="0013747D">
        <w:rPr>
          <w:lang w:eastAsia="ru-RU"/>
        </w:rPr>
        <w:t xml:space="preserve"> </w:t>
      </w:r>
      <w:r w:rsidRPr="001D76B8">
        <w:rPr>
          <w:lang w:eastAsia="ru-RU"/>
        </w:rPr>
        <w:t>данные</w:t>
      </w:r>
      <w:r w:rsidRPr="0013747D">
        <w:rPr>
          <w:lang w:eastAsia="ru-RU"/>
        </w:rPr>
        <w:t xml:space="preserve"> </w:t>
      </w:r>
      <w:r w:rsidRPr="001D76B8">
        <w:rPr>
          <w:lang w:eastAsia="ru-RU"/>
        </w:rPr>
        <w:t>и</w:t>
      </w:r>
      <w:r w:rsidRPr="0013747D">
        <w:rPr>
          <w:lang w:eastAsia="ru-RU"/>
        </w:rPr>
        <w:t xml:space="preserve"> </w:t>
      </w:r>
      <w:r w:rsidRPr="001D76B8">
        <w:rPr>
          <w:lang w:eastAsia="ru-RU"/>
        </w:rPr>
        <w:t>предполагаемые</w:t>
      </w:r>
      <w:r w:rsidRPr="0013747D">
        <w:rPr>
          <w:lang w:eastAsia="ru-RU"/>
        </w:rPr>
        <w:t xml:space="preserve"> </w:t>
      </w:r>
      <w:r w:rsidRPr="001D76B8">
        <w:rPr>
          <w:lang w:eastAsia="ru-RU"/>
        </w:rPr>
        <w:t>результаты</w:t>
      </w:r>
      <w:r w:rsidRPr="0013747D">
        <w:rPr>
          <w:lang w:eastAsia="ru-RU"/>
        </w:rPr>
        <w:t xml:space="preserve"> </w:t>
      </w:r>
      <w:r w:rsidRPr="001D76B8">
        <w:rPr>
          <w:lang w:eastAsia="ru-RU"/>
        </w:rPr>
        <w:t>в</w:t>
      </w:r>
      <w:r w:rsidRPr="0013747D">
        <w:rPr>
          <w:lang w:eastAsia="ru-RU"/>
        </w:rPr>
        <w:t xml:space="preserve"> </w:t>
      </w:r>
      <w:r>
        <w:rPr>
          <w:lang w:eastAsia="ru-RU"/>
        </w:rPr>
        <w:t>таблице</w:t>
      </w:r>
      <w:r w:rsidRPr="0013747D">
        <w:rPr>
          <w:lang w:eastAsia="ru-RU"/>
        </w:rPr>
        <w:t xml:space="preserve"> </w:t>
      </w:r>
      <w:r w:rsidR="0013747D">
        <w:rPr>
          <w:lang w:eastAsia="ru-RU"/>
        </w:rPr>
        <w:t>4</w:t>
      </w:r>
      <w:r w:rsidRPr="0013747D">
        <w:rPr>
          <w:lang w:eastAsia="ru-RU"/>
        </w:rPr>
        <w:t>.</w:t>
      </w:r>
    </w:p>
    <w:p w14:paraId="4F38A608" w14:textId="021157EB" w:rsidR="001D76B8" w:rsidRPr="001D76B8" w:rsidRDefault="001D76B8" w:rsidP="001D76B8">
      <w:pPr>
        <w:pStyle w:val="af"/>
        <w:rPr>
          <w:lang w:eastAsia="ru-RU"/>
        </w:rPr>
      </w:pPr>
      <w:r w:rsidRPr="001D76B8">
        <w:rPr>
          <w:lang w:eastAsia="ru-RU"/>
        </w:rPr>
        <w:t xml:space="preserve">Таблица </w:t>
      </w:r>
      <w:r w:rsidR="0013747D">
        <w:rPr>
          <w:lang w:eastAsia="ru-RU"/>
        </w:rPr>
        <w:t>3</w:t>
      </w:r>
      <w:r w:rsidRPr="001D76B8">
        <w:rPr>
          <w:lang w:eastAsia="ru-RU"/>
        </w:rPr>
        <w:t xml:space="preserve"> – Тестирующая программа для моделирования</w:t>
      </w:r>
    </w:p>
    <w:tbl>
      <w:tblPr>
        <w:tblW w:w="0" w:type="auto"/>
        <w:tblInd w:w="8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84"/>
        <w:gridCol w:w="2410"/>
        <w:gridCol w:w="1559"/>
        <w:gridCol w:w="4218"/>
      </w:tblGrid>
      <w:tr w:rsidR="001D76B8" w:rsidRPr="001D76B8" w14:paraId="58148BA5" w14:textId="77777777" w:rsidTr="00FC73CE">
        <w:tc>
          <w:tcPr>
            <w:tcW w:w="1384" w:type="dxa"/>
            <w:tcBorders>
              <w:top w:val="single" w:sz="24" w:space="0" w:color="auto"/>
              <w:left w:val="single" w:sz="24" w:space="0" w:color="auto"/>
              <w:bottom w:val="single" w:sz="24" w:space="0" w:color="auto"/>
            </w:tcBorders>
            <w:shd w:val="clear" w:color="auto" w:fill="auto"/>
            <w:vAlign w:val="center"/>
          </w:tcPr>
          <w:p w14:paraId="4B466A2E" w14:textId="77777777" w:rsidR="001D76B8" w:rsidRPr="001D76B8" w:rsidRDefault="001D76B8" w:rsidP="004649F8">
            <w:pPr>
              <w:pStyle w:val="af"/>
              <w:ind w:firstLine="0"/>
              <w:jc w:val="center"/>
              <w:rPr>
                <w:lang w:eastAsia="ru-RU"/>
              </w:rPr>
            </w:pPr>
            <w:r w:rsidRPr="001D76B8">
              <w:rPr>
                <w:lang w:eastAsia="ru-RU"/>
              </w:rPr>
              <w:t>№ команды</w:t>
            </w:r>
          </w:p>
        </w:tc>
        <w:tc>
          <w:tcPr>
            <w:tcW w:w="2410" w:type="dxa"/>
            <w:tcBorders>
              <w:top w:val="single" w:sz="24" w:space="0" w:color="auto"/>
              <w:bottom w:val="single" w:sz="24" w:space="0" w:color="auto"/>
            </w:tcBorders>
            <w:shd w:val="clear" w:color="auto" w:fill="auto"/>
            <w:vAlign w:val="center"/>
          </w:tcPr>
          <w:p w14:paraId="6764486A" w14:textId="77777777" w:rsidR="001D76B8" w:rsidRPr="001D76B8" w:rsidRDefault="001D76B8" w:rsidP="004649F8">
            <w:pPr>
              <w:pStyle w:val="af"/>
              <w:ind w:firstLine="0"/>
              <w:jc w:val="center"/>
              <w:rPr>
                <w:lang w:eastAsia="ru-RU"/>
              </w:rPr>
            </w:pPr>
            <w:r w:rsidRPr="001D76B8">
              <w:rPr>
                <w:lang w:eastAsia="ru-RU"/>
              </w:rPr>
              <w:t>Мнемоника</w:t>
            </w:r>
          </w:p>
        </w:tc>
        <w:tc>
          <w:tcPr>
            <w:tcW w:w="1559" w:type="dxa"/>
            <w:tcBorders>
              <w:top w:val="single" w:sz="24" w:space="0" w:color="auto"/>
              <w:bottom w:val="single" w:sz="24" w:space="0" w:color="auto"/>
            </w:tcBorders>
            <w:shd w:val="clear" w:color="auto" w:fill="auto"/>
            <w:vAlign w:val="center"/>
          </w:tcPr>
          <w:p w14:paraId="0D3B0552" w14:textId="77777777" w:rsidR="001D76B8" w:rsidRPr="001D76B8" w:rsidRDefault="001D76B8" w:rsidP="004649F8">
            <w:pPr>
              <w:pStyle w:val="af"/>
              <w:ind w:firstLine="0"/>
              <w:jc w:val="center"/>
              <w:rPr>
                <w:lang w:eastAsia="ru-RU"/>
              </w:rPr>
            </w:pPr>
            <w:r w:rsidRPr="001D76B8">
              <w:rPr>
                <w:lang w:eastAsia="ru-RU"/>
              </w:rPr>
              <w:t>Код</w:t>
            </w:r>
          </w:p>
        </w:tc>
        <w:tc>
          <w:tcPr>
            <w:tcW w:w="4218" w:type="dxa"/>
            <w:tcBorders>
              <w:top w:val="single" w:sz="24" w:space="0" w:color="auto"/>
              <w:bottom w:val="single" w:sz="24" w:space="0" w:color="auto"/>
              <w:right w:val="single" w:sz="24" w:space="0" w:color="auto"/>
            </w:tcBorders>
            <w:shd w:val="clear" w:color="auto" w:fill="auto"/>
            <w:vAlign w:val="center"/>
          </w:tcPr>
          <w:p w14:paraId="2C47C31A" w14:textId="77777777" w:rsidR="001D76B8" w:rsidRPr="001D76B8" w:rsidRDefault="001D76B8" w:rsidP="004649F8">
            <w:pPr>
              <w:pStyle w:val="af"/>
              <w:jc w:val="center"/>
              <w:rPr>
                <w:lang w:eastAsia="ru-RU"/>
              </w:rPr>
            </w:pPr>
            <w:r w:rsidRPr="001D76B8">
              <w:rPr>
                <w:lang w:eastAsia="ru-RU"/>
              </w:rPr>
              <w:t>Комментарии</w:t>
            </w:r>
          </w:p>
        </w:tc>
      </w:tr>
      <w:tr w:rsidR="001D76B8" w:rsidRPr="001D76B8" w14:paraId="20CF1D51" w14:textId="77777777" w:rsidTr="00FC73CE">
        <w:tc>
          <w:tcPr>
            <w:tcW w:w="1384" w:type="dxa"/>
            <w:tcBorders>
              <w:left w:val="single" w:sz="24" w:space="0" w:color="auto"/>
            </w:tcBorders>
            <w:shd w:val="clear" w:color="auto" w:fill="auto"/>
            <w:vAlign w:val="center"/>
          </w:tcPr>
          <w:p w14:paraId="273E128F" w14:textId="77777777" w:rsidR="001D76B8" w:rsidRPr="00A73968" w:rsidRDefault="00A73968" w:rsidP="004649F8">
            <w:pPr>
              <w:pStyle w:val="af"/>
              <w:ind w:firstLine="0"/>
              <w:jc w:val="center"/>
              <w:rPr>
                <w:lang w:val="en-US" w:eastAsia="ru-RU"/>
              </w:rPr>
            </w:pPr>
            <w:r>
              <w:rPr>
                <w:lang w:val="en-US" w:eastAsia="ru-RU"/>
              </w:rPr>
              <w:t>1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135AB4B8" w14:textId="77777777" w:rsidR="001D76B8" w:rsidRPr="00011ACE" w:rsidRDefault="008B2D0C" w:rsidP="008C3236">
            <w:pPr>
              <w:pStyle w:val="af"/>
              <w:ind w:firstLine="0"/>
              <w:jc w:val="center"/>
              <w:rPr>
                <w:lang w:val="en-US" w:eastAsia="ru-RU"/>
              </w:rPr>
            </w:pPr>
            <w:r>
              <w:rPr>
                <w:lang w:val="en-US" w:eastAsia="ru-RU"/>
              </w:rPr>
              <w:t>BIC</w:t>
            </w:r>
            <w:r w:rsidR="00527CAD">
              <w:rPr>
                <w:lang w:eastAsia="ru-RU"/>
              </w:rPr>
              <w:t xml:space="preserve"> </w:t>
            </w:r>
            <w:r w:rsidR="00527CAD">
              <w:rPr>
                <w:lang w:val="en-US"/>
              </w:rPr>
              <w:t>R</w:t>
            </w:r>
            <w:r w:rsidR="005F6D10">
              <w:rPr>
                <w:lang w:val="en-US"/>
              </w:rPr>
              <w:t>1</w:t>
            </w:r>
            <w:r w:rsidR="00527CAD">
              <w:rPr>
                <w:lang w:eastAsia="ru-RU"/>
              </w:rPr>
              <w:t>,</w:t>
            </w:r>
            <w:r w:rsidR="00445845">
              <w:t xml:space="preserve"> </w:t>
            </w:r>
            <w:r w:rsidR="00011ACE">
              <w:rPr>
                <w:lang w:val="en-US"/>
              </w:rPr>
              <w:t>@</w:t>
            </w:r>
            <w:r w:rsidR="007708C8">
              <w:t>(</w:t>
            </w:r>
            <w:r w:rsidR="007708C8">
              <w:rPr>
                <w:lang w:val="en-US"/>
              </w:rPr>
              <w:t>R2</w:t>
            </w:r>
            <w:r w:rsidR="007708C8">
              <w:t>)</w:t>
            </w:r>
            <w:r w:rsidR="00011ACE">
              <w:rPr>
                <w:lang w:val="en-US"/>
              </w:rPr>
              <w:t>+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19D3B63C" w14:textId="77777777" w:rsidR="001D76B8" w:rsidRPr="00F611C1" w:rsidRDefault="008B2D0C" w:rsidP="00011ACE">
            <w:pPr>
              <w:pStyle w:val="af"/>
              <w:ind w:firstLine="0"/>
              <w:jc w:val="center"/>
              <w:rPr>
                <w:lang w:val="en-US" w:eastAsia="ru-RU"/>
              </w:rPr>
            </w:pPr>
            <w:r>
              <w:rPr>
                <w:lang w:val="en-US" w:eastAsia="ru-RU"/>
              </w:rPr>
              <w:t>4</w:t>
            </w:r>
            <w:r w:rsidR="008C3236">
              <w:rPr>
                <w:lang w:val="en-US" w:eastAsia="ru-RU"/>
              </w:rPr>
              <w:t>0</w:t>
            </w:r>
            <w:r w:rsidR="003C3144">
              <w:rPr>
                <w:lang w:val="en-US" w:eastAsia="ru-RU"/>
              </w:rPr>
              <w:t>1</w:t>
            </w:r>
            <w:r w:rsidR="00011ACE">
              <w:rPr>
                <w:lang w:val="en-US" w:eastAsia="ru-RU"/>
              </w:rPr>
              <w:t>3</w:t>
            </w:r>
            <w:r w:rsidR="005F6D10">
              <w:rPr>
                <w:lang w:val="en-US" w:eastAsia="ru-RU"/>
              </w:rPr>
              <w:t>2</w:t>
            </w:r>
          </w:p>
        </w:tc>
        <w:tc>
          <w:tcPr>
            <w:tcW w:w="4218" w:type="dxa"/>
            <w:tcBorders>
              <w:right w:val="single" w:sz="24" w:space="0" w:color="auto"/>
            </w:tcBorders>
            <w:shd w:val="clear" w:color="auto" w:fill="auto"/>
            <w:vAlign w:val="center"/>
          </w:tcPr>
          <w:p w14:paraId="6A02E8E5" w14:textId="77777777" w:rsidR="00527CAD" w:rsidRPr="001D76B8" w:rsidRDefault="000B47B9" w:rsidP="00527CAD">
            <w:pPr>
              <w:pStyle w:val="af"/>
              <w:ind w:firstLine="0"/>
              <w:jc w:val="left"/>
              <w:rPr>
                <w:lang w:eastAsia="ru-RU"/>
              </w:rPr>
            </w:pPr>
            <w:r>
              <w:rPr>
                <w:lang w:eastAsia="ru-RU"/>
              </w:rPr>
              <w:t>Очистка разрядов</w:t>
            </w:r>
            <w:r w:rsidR="00527CAD">
              <w:rPr>
                <w:lang w:eastAsia="ru-RU"/>
              </w:rPr>
              <w:t>.</w:t>
            </w:r>
            <w:r w:rsidR="00527CAD" w:rsidRPr="001D76B8">
              <w:rPr>
                <w:lang w:eastAsia="ru-RU"/>
              </w:rPr>
              <w:t xml:space="preserve"> Адресация:</w:t>
            </w:r>
          </w:p>
          <w:p w14:paraId="0CAD95E0" w14:textId="77777777" w:rsidR="00527CAD" w:rsidRDefault="00527CAD" w:rsidP="00527CAD">
            <w:pPr>
              <w:pStyle w:val="af"/>
              <w:ind w:firstLine="0"/>
              <w:jc w:val="left"/>
            </w:pPr>
            <w:r>
              <w:rPr>
                <w:lang w:eastAsia="ru-RU"/>
              </w:rPr>
              <w:t>Операнд 1</w:t>
            </w:r>
            <w:r w:rsidRPr="001D76B8">
              <w:rPr>
                <w:lang w:eastAsia="ru-RU"/>
              </w:rPr>
              <w:t xml:space="preserve">: </w:t>
            </w:r>
            <w:r w:rsidR="009E4ACF">
              <w:t>Прямая</w:t>
            </w:r>
            <w:r>
              <w:t xml:space="preserve"> регистровая адресация </w:t>
            </w:r>
          </w:p>
          <w:p w14:paraId="7A5B6F70" w14:textId="77777777" w:rsidR="001D76B8" w:rsidRPr="003C3144" w:rsidRDefault="00527CAD" w:rsidP="00011ACE">
            <w:pPr>
              <w:pStyle w:val="af"/>
              <w:ind w:firstLine="0"/>
              <w:jc w:val="left"/>
            </w:pPr>
            <w:r w:rsidRPr="001D76B8">
              <w:rPr>
                <w:lang w:eastAsia="ru-RU"/>
              </w:rPr>
              <w:t xml:space="preserve">Операнд </w:t>
            </w:r>
            <w:r>
              <w:rPr>
                <w:lang w:eastAsia="ru-RU"/>
              </w:rPr>
              <w:t>2</w:t>
            </w:r>
            <w:r w:rsidRPr="001D76B8">
              <w:rPr>
                <w:lang w:eastAsia="ru-RU"/>
              </w:rPr>
              <w:t xml:space="preserve">: </w:t>
            </w:r>
            <w:r w:rsidR="008C3236">
              <w:t>Косвенная</w:t>
            </w:r>
            <w:r w:rsidR="00561B71">
              <w:t xml:space="preserve"> </w:t>
            </w:r>
            <w:r w:rsidR="00011ACE">
              <w:t>автоинкрементная</w:t>
            </w:r>
            <w:r w:rsidR="008C3236">
              <w:t xml:space="preserve"> </w:t>
            </w:r>
            <w:r>
              <w:t>адресация</w:t>
            </w:r>
          </w:p>
        </w:tc>
      </w:tr>
      <w:tr w:rsidR="00A73968" w:rsidRPr="001D76B8" w14:paraId="1B67BCEB" w14:textId="77777777" w:rsidTr="00FC73CE">
        <w:tc>
          <w:tcPr>
            <w:tcW w:w="1384" w:type="dxa"/>
            <w:tcBorders>
              <w:left w:val="single" w:sz="24" w:space="0" w:color="auto"/>
            </w:tcBorders>
            <w:shd w:val="clear" w:color="auto" w:fill="auto"/>
            <w:vAlign w:val="center"/>
          </w:tcPr>
          <w:p w14:paraId="44A46931" w14:textId="77777777" w:rsidR="00A73968" w:rsidRPr="00A73968" w:rsidRDefault="00A73968" w:rsidP="00A91A17">
            <w:pPr>
              <w:pStyle w:val="af"/>
              <w:ind w:firstLine="0"/>
              <w:jc w:val="center"/>
              <w:rPr>
                <w:lang w:val="en-US" w:eastAsia="ru-RU"/>
              </w:rPr>
            </w:pPr>
            <w:r>
              <w:rPr>
                <w:lang w:val="en-US" w:eastAsia="ru-RU"/>
              </w:rPr>
              <w:t>2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7264628D" w14:textId="77777777" w:rsidR="00A73968" w:rsidRPr="001D76B8" w:rsidRDefault="00A73968" w:rsidP="00011ACE">
            <w:pPr>
              <w:pStyle w:val="af"/>
              <w:ind w:firstLine="0"/>
              <w:jc w:val="center"/>
              <w:rPr>
                <w:lang w:eastAsia="ru-RU"/>
              </w:rPr>
            </w:pPr>
            <w:r>
              <w:rPr>
                <w:lang w:val="en-US"/>
              </w:rPr>
              <w:t>B</w:t>
            </w:r>
            <w:r w:rsidR="008B2D0C">
              <w:rPr>
                <w:lang w:val="en-US"/>
              </w:rPr>
              <w:t>R</w:t>
            </w:r>
            <w:r w:rsidR="008C3236">
              <w:rPr>
                <w:lang w:val="en-US"/>
              </w:rPr>
              <w:t xml:space="preserve"> </w:t>
            </w:r>
            <w:r w:rsidR="00011ACE">
              <w:rPr>
                <w:lang w:val="en-US"/>
              </w:rPr>
              <w:t>05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1025AEB1" w14:textId="77777777" w:rsidR="00A73968" w:rsidRPr="001D76B8" w:rsidRDefault="008B2D0C" w:rsidP="00011ACE">
            <w:pPr>
              <w:pStyle w:val="af"/>
              <w:ind w:firstLine="0"/>
              <w:jc w:val="center"/>
              <w:rPr>
                <w:lang w:val="en-US" w:eastAsia="ru-RU"/>
              </w:rPr>
            </w:pPr>
            <w:r>
              <w:rPr>
                <w:lang w:val="en-US" w:eastAsia="ru-RU"/>
              </w:rPr>
              <w:t>4</w:t>
            </w:r>
            <w:r w:rsidR="00011ACE">
              <w:rPr>
                <w:lang w:val="en-US" w:eastAsia="ru-RU"/>
              </w:rPr>
              <w:t>05</w:t>
            </w:r>
          </w:p>
        </w:tc>
        <w:tc>
          <w:tcPr>
            <w:tcW w:w="4218" w:type="dxa"/>
            <w:tcBorders>
              <w:right w:val="single" w:sz="24" w:space="0" w:color="auto"/>
            </w:tcBorders>
            <w:shd w:val="clear" w:color="auto" w:fill="auto"/>
            <w:vAlign w:val="center"/>
          </w:tcPr>
          <w:p w14:paraId="10AB6C55" w14:textId="77777777" w:rsidR="00A73968" w:rsidRPr="00561B71" w:rsidRDefault="008B2D0C" w:rsidP="008B2D0C">
            <w:pPr>
              <w:pStyle w:val="af"/>
              <w:ind w:firstLine="0"/>
              <w:jc w:val="left"/>
              <w:rPr>
                <w:lang w:eastAsia="ru-RU"/>
              </w:rPr>
            </w:pPr>
            <w:r>
              <w:t xml:space="preserve">Безусловный </w:t>
            </w:r>
            <w:r w:rsidR="00A73968">
              <w:t>переход</w:t>
            </w:r>
          </w:p>
        </w:tc>
      </w:tr>
      <w:tr w:rsidR="00FB42B2" w:rsidRPr="001D76B8" w14:paraId="6085B625" w14:textId="77777777" w:rsidTr="00FC73CE">
        <w:tc>
          <w:tcPr>
            <w:tcW w:w="1384" w:type="dxa"/>
            <w:tcBorders>
              <w:left w:val="single" w:sz="24" w:space="0" w:color="auto"/>
            </w:tcBorders>
            <w:shd w:val="clear" w:color="auto" w:fill="auto"/>
            <w:vAlign w:val="center"/>
          </w:tcPr>
          <w:p w14:paraId="2F1AC671" w14:textId="04A98B74" w:rsidR="00FB42B2" w:rsidRDefault="00FB42B2" w:rsidP="00A91A17">
            <w:pPr>
              <w:pStyle w:val="af"/>
              <w:ind w:firstLine="0"/>
              <w:jc w:val="center"/>
              <w:rPr>
                <w:lang w:val="en-US" w:eastAsia="ru-RU"/>
              </w:rPr>
            </w:pPr>
            <w:r>
              <w:rPr>
                <w:lang w:val="en-US" w:eastAsia="ru-RU"/>
              </w:rPr>
              <w:t>3</w:t>
            </w:r>
          </w:p>
        </w:tc>
        <w:tc>
          <w:tcPr>
            <w:tcW w:w="2410" w:type="dxa"/>
            <w:shd w:val="clear" w:color="auto" w:fill="auto"/>
            <w:vAlign w:val="center"/>
          </w:tcPr>
          <w:p w14:paraId="313BB3F8" w14:textId="401401DE" w:rsidR="00FB42B2" w:rsidRPr="00FB42B2" w:rsidRDefault="00FB42B2" w:rsidP="00011ACE">
            <w:pPr>
              <w:pStyle w:val="af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TT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5A73FF8B" w14:textId="64C9F1E3" w:rsidR="00FB42B2" w:rsidRDefault="00FB42B2" w:rsidP="00011ACE">
            <w:pPr>
              <w:pStyle w:val="af"/>
              <w:ind w:firstLine="0"/>
              <w:jc w:val="center"/>
              <w:rPr>
                <w:lang w:val="en-US" w:eastAsia="ru-RU"/>
              </w:rPr>
            </w:pPr>
            <w:r>
              <w:rPr>
                <w:lang w:val="en-US" w:eastAsia="ru-RU"/>
              </w:rPr>
              <w:t>6</w:t>
            </w:r>
          </w:p>
        </w:tc>
        <w:tc>
          <w:tcPr>
            <w:tcW w:w="4218" w:type="dxa"/>
            <w:tcBorders>
              <w:right w:val="single" w:sz="24" w:space="0" w:color="auto"/>
            </w:tcBorders>
            <w:shd w:val="clear" w:color="auto" w:fill="auto"/>
            <w:vAlign w:val="center"/>
          </w:tcPr>
          <w:p w14:paraId="2F1F5828" w14:textId="25EDDAEB" w:rsidR="00FB42B2" w:rsidRDefault="00C761CF" w:rsidP="008B2D0C">
            <w:pPr>
              <w:pStyle w:val="af"/>
              <w:ind w:firstLine="0"/>
              <w:jc w:val="left"/>
            </w:pPr>
            <w:r>
              <w:t>Возврат из прерывания</w:t>
            </w:r>
          </w:p>
        </w:tc>
      </w:tr>
    </w:tbl>
    <w:p w14:paraId="75C73425" w14:textId="08072751" w:rsidR="001D76B8" w:rsidRPr="001D76B8" w:rsidRDefault="001D76B8" w:rsidP="00FC73CE">
      <w:pPr>
        <w:pStyle w:val="af"/>
        <w:spacing w:before="360" w:after="0"/>
        <w:rPr>
          <w:lang w:eastAsia="ru-RU"/>
        </w:rPr>
      </w:pPr>
      <w:r w:rsidRPr="001D76B8">
        <w:rPr>
          <w:lang w:eastAsia="ru-RU"/>
        </w:rPr>
        <w:t xml:space="preserve">Таблица </w:t>
      </w:r>
      <w:r w:rsidR="0013747D">
        <w:rPr>
          <w:lang w:eastAsia="ru-RU"/>
        </w:rPr>
        <w:t>4</w:t>
      </w:r>
      <w:r w:rsidRPr="001D76B8">
        <w:rPr>
          <w:lang w:eastAsia="ru-RU"/>
        </w:rPr>
        <w:t xml:space="preserve"> – Предполагаемые результаты выполнения тестирующей программы</w:t>
      </w:r>
    </w:p>
    <w:tbl>
      <w:tblPr>
        <w:tblW w:w="0" w:type="auto"/>
        <w:tblInd w:w="8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14"/>
        <w:gridCol w:w="2108"/>
        <w:gridCol w:w="1914"/>
        <w:gridCol w:w="1914"/>
      </w:tblGrid>
      <w:tr w:rsidR="001D76B8" w:rsidRPr="001D76B8" w14:paraId="5A0CB990" w14:textId="77777777" w:rsidTr="00FC73CE">
        <w:tc>
          <w:tcPr>
            <w:tcW w:w="1914" w:type="dxa"/>
            <w:tcBorders>
              <w:top w:val="single" w:sz="24" w:space="0" w:color="auto"/>
              <w:left w:val="single" w:sz="24" w:space="0" w:color="auto"/>
              <w:bottom w:val="single" w:sz="24" w:space="0" w:color="auto"/>
            </w:tcBorders>
            <w:shd w:val="clear" w:color="auto" w:fill="auto"/>
            <w:vAlign w:val="center"/>
          </w:tcPr>
          <w:p w14:paraId="76287928" w14:textId="77777777" w:rsidR="001D76B8" w:rsidRPr="001D76B8" w:rsidRDefault="001D76B8" w:rsidP="004649F8">
            <w:pPr>
              <w:pStyle w:val="af"/>
              <w:ind w:firstLine="0"/>
              <w:jc w:val="center"/>
              <w:rPr>
                <w:lang w:eastAsia="ru-RU"/>
              </w:rPr>
            </w:pPr>
            <w:r w:rsidRPr="001D76B8">
              <w:rPr>
                <w:lang w:eastAsia="ru-RU"/>
              </w:rPr>
              <w:t>Операция</w:t>
            </w:r>
          </w:p>
        </w:tc>
        <w:tc>
          <w:tcPr>
            <w:tcW w:w="2108" w:type="dxa"/>
            <w:tcBorders>
              <w:top w:val="single" w:sz="24" w:space="0" w:color="auto"/>
              <w:bottom w:val="single" w:sz="24" w:space="0" w:color="auto"/>
            </w:tcBorders>
            <w:shd w:val="clear" w:color="auto" w:fill="auto"/>
          </w:tcPr>
          <w:p w14:paraId="09BCEE58" w14:textId="77777777" w:rsidR="001D76B8" w:rsidRPr="001D76B8" w:rsidRDefault="001D76B8" w:rsidP="001D76B8">
            <w:pPr>
              <w:pStyle w:val="af"/>
              <w:ind w:firstLine="0"/>
              <w:rPr>
                <w:lang w:eastAsia="ru-RU"/>
              </w:rPr>
            </w:pPr>
            <w:r w:rsidRPr="001D76B8">
              <w:rPr>
                <w:lang w:eastAsia="ru-RU"/>
              </w:rPr>
              <w:t>Регистр/Память</w:t>
            </w:r>
          </w:p>
        </w:tc>
        <w:tc>
          <w:tcPr>
            <w:tcW w:w="1914" w:type="dxa"/>
            <w:tcBorders>
              <w:top w:val="single" w:sz="24" w:space="0" w:color="auto"/>
              <w:bottom w:val="single" w:sz="24" w:space="0" w:color="auto"/>
            </w:tcBorders>
            <w:shd w:val="clear" w:color="auto" w:fill="auto"/>
          </w:tcPr>
          <w:p w14:paraId="30104E5B" w14:textId="77777777" w:rsidR="001D76B8" w:rsidRPr="001D76B8" w:rsidRDefault="001D76B8" w:rsidP="001D76B8">
            <w:pPr>
              <w:pStyle w:val="af"/>
              <w:ind w:firstLine="0"/>
              <w:rPr>
                <w:lang w:eastAsia="ru-RU"/>
              </w:rPr>
            </w:pPr>
            <w:r w:rsidRPr="001D76B8">
              <w:rPr>
                <w:lang w:eastAsia="ru-RU"/>
              </w:rPr>
              <w:t>До операции</w:t>
            </w:r>
          </w:p>
        </w:tc>
        <w:tc>
          <w:tcPr>
            <w:tcW w:w="1914" w:type="dxa"/>
            <w:tcBorders>
              <w:top w:val="single" w:sz="24" w:space="0" w:color="auto"/>
              <w:bottom w:val="single" w:sz="24" w:space="0" w:color="auto"/>
              <w:right w:val="single" w:sz="24" w:space="0" w:color="auto"/>
            </w:tcBorders>
            <w:shd w:val="clear" w:color="auto" w:fill="auto"/>
          </w:tcPr>
          <w:p w14:paraId="7C9ACF39" w14:textId="77777777" w:rsidR="001D76B8" w:rsidRPr="001D76B8" w:rsidRDefault="001D76B8" w:rsidP="001D76B8">
            <w:pPr>
              <w:pStyle w:val="af"/>
              <w:ind w:firstLine="0"/>
              <w:rPr>
                <w:lang w:eastAsia="ru-RU"/>
              </w:rPr>
            </w:pPr>
            <w:r w:rsidRPr="001D76B8">
              <w:rPr>
                <w:lang w:eastAsia="ru-RU"/>
              </w:rPr>
              <w:t>После операции</w:t>
            </w:r>
          </w:p>
        </w:tc>
      </w:tr>
      <w:tr w:rsidR="008C3236" w:rsidRPr="001D76B8" w14:paraId="73729081" w14:textId="77777777" w:rsidTr="00FC73CE">
        <w:trPr>
          <w:trHeight w:val="598"/>
        </w:trPr>
        <w:tc>
          <w:tcPr>
            <w:tcW w:w="1914" w:type="dxa"/>
            <w:vMerge w:val="restart"/>
            <w:tcBorders>
              <w:left w:val="single" w:sz="24" w:space="0" w:color="auto"/>
            </w:tcBorders>
            <w:shd w:val="clear" w:color="auto" w:fill="auto"/>
            <w:vAlign w:val="center"/>
          </w:tcPr>
          <w:p w14:paraId="3537ACE5" w14:textId="77777777" w:rsidR="008C3236" w:rsidRPr="00561B71" w:rsidRDefault="008C3236" w:rsidP="004649F8">
            <w:pPr>
              <w:pStyle w:val="af"/>
              <w:ind w:firstLine="0"/>
              <w:jc w:val="center"/>
              <w:rPr>
                <w:lang w:eastAsia="ru-RU"/>
              </w:rPr>
            </w:pPr>
            <w:r w:rsidRPr="00561B71">
              <w:rPr>
                <w:lang w:eastAsia="ru-RU"/>
              </w:rPr>
              <w:t>1</w:t>
            </w:r>
          </w:p>
        </w:tc>
        <w:tc>
          <w:tcPr>
            <w:tcW w:w="2108" w:type="dxa"/>
            <w:shd w:val="clear" w:color="auto" w:fill="auto"/>
          </w:tcPr>
          <w:p w14:paraId="33F09007" w14:textId="77777777" w:rsidR="008C3236" w:rsidRPr="00561B71" w:rsidRDefault="008C3236" w:rsidP="00A91A17">
            <w:pPr>
              <w:pStyle w:val="af"/>
              <w:ind w:firstLine="0"/>
              <w:rPr>
                <w:lang w:val="en-US" w:eastAsia="ru-RU"/>
              </w:rPr>
            </w:pPr>
            <w:r w:rsidRPr="00561B71">
              <w:rPr>
                <w:lang w:eastAsia="ru-RU"/>
              </w:rPr>
              <w:t>R7</w:t>
            </w:r>
          </w:p>
        </w:tc>
        <w:tc>
          <w:tcPr>
            <w:tcW w:w="1914" w:type="dxa"/>
            <w:shd w:val="clear" w:color="auto" w:fill="auto"/>
          </w:tcPr>
          <w:p w14:paraId="2ED23748" w14:textId="6F06D3EA" w:rsidR="008C3236" w:rsidRPr="006D04A8" w:rsidRDefault="006D04A8" w:rsidP="00A91A17">
            <w:pPr>
              <w:pStyle w:val="af"/>
              <w:ind w:firstLine="0"/>
              <w:rPr>
                <w:lang w:eastAsia="ru-RU"/>
              </w:rPr>
            </w:pPr>
            <w:r>
              <w:rPr>
                <w:lang w:eastAsia="ru-RU"/>
              </w:rPr>
              <w:t>100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14:paraId="519F9DB9" w14:textId="6A07D81C" w:rsidR="008C3236" w:rsidRPr="006D04A8" w:rsidRDefault="006D04A8" w:rsidP="00A91A17">
            <w:pPr>
              <w:pStyle w:val="af"/>
              <w:ind w:firstLine="0"/>
              <w:rPr>
                <w:lang w:eastAsia="ru-RU"/>
              </w:rPr>
            </w:pPr>
            <w:r>
              <w:rPr>
                <w:lang w:eastAsia="ru-RU"/>
              </w:rPr>
              <w:t>102</w:t>
            </w:r>
          </w:p>
        </w:tc>
      </w:tr>
      <w:tr w:rsidR="008C3236" w:rsidRPr="001D76B8" w14:paraId="77B2FC85" w14:textId="77777777" w:rsidTr="00FC73CE">
        <w:trPr>
          <w:trHeight w:val="598"/>
        </w:trPr>
        <w:tc>
          <w:tcPr>
            <w:tcW w:w="1914" w:type="dxa"/>
            <w:vMerge/>
            <w:tcBorders>
              <w:left w:val="single" w:sz="24" w:space="0" w:color="auto"/>
            </w:tcBorders>
            <w:shd w:val="clear" w:color="auto" w:fill="auto"/>
            <w:vAlign w:val="center"/>
          </w:tcPr>
          <w:p w14:paraId="0D1E9DF3" w14:textId="77777777" w:rsidR="008C3236" w:rsidRPr="00561B71" w:rsidRDefault="008C3236" w:rsidP="004649F8">
            <w:pPr>
              <w:pStyle w:val="af"/>
              <w:ind w:firstLine="0"/>
              <w:jc w:val="center"/>
              <w:rPr>
                <w:lang w:eastAsia="ru-RU"/>
              </w:rPr>
            </w:pPr>
          </w:p>
        </w:tc>
        <w:tc>
          <w:tcPr>
            <w:tcW w:w="2108" w:type="dxa"/>
            <w:shd w:val="clear" w:color="auto" w:fill="auto"/>
          </w:tcPr>
          <w:p w14:paraId="6A9E3B22" w14:textId="77777777" w:rsidR="008C3236" w:rsidRPr="00561B71" w:rsidRDefault="008C3236" w:rsidP="00A91A17">
            <w:pPr>
              <w:pStyle w:val="af"/>
              <w:ind w:firstLine="0"/>
              <w:rPr>
                <w:lang w:val="en-US" w:eastAsia="ru-RU"/>
              </w:rPr>
            </w:pPr>
            <w:r w:rsidRPr="00561B71">
              <w:rPr>
                <w:lang w:eastAsia="ru-RU"/>
              </w:rPr>
              <w:t>R</w:t>
            </w:r>
            <w:r w:rsidRPr="00561B71">
              <w:rPr>
                <w:lang w:val="en-US" w:eastAsia="ru-RU"/>
              </w:rPr>
              <w:t>1</w:t>
            </w:r>
          </w:p>
        </w:tc>
        <w:tc>
          <w:tcPr>
            <w:tcW w:w="1914" w:type="dxa"/>
            <w:shd w:val="clear" w:color="auto" w:fill="auto"/>
          </w:tcPr>
          <w:p w14:paraId="534F689C" w14:textId="3696898E" w:rsidR="008C3236" w:rsidRPr="006D04A8" w:rsidRDefault="006D04A8" w:rsidP="00FF2058">
            <w:pPr>
              <w:pStyle w:val="af"/>
              <w:ind w:firstLine="0"/>
              <w:rPr>
                <w:lang w:eastAsia="ru-RU"/>
              </w:rPr>
            </w:pPr>
            <w:r>
              <w:rPr>
                <w:lang w:eastAsia="ru-RU"/>
              </w:rPr>
              <w:t>323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14:paraId="286CF9AC" w14:textId="41ACE093" w:rsidR="008C3236" w:rsidRPr="006D04A8" w:rsidRDefault="006D04A8" w:rsidP="00A91A17">
            <w:pPr>
              <w:pStyle w:val="af"/>
              <w:ind w:firstLine="0"/>
              <w:rPr>
                <w:lang w:eastAsia="ru-RU"/>
              </w:rPr>
            </w:pPr>
            <w:r>
              <w:rPr>
                <w:lang w:eastAsia="ru-RU"/>
              </w:rPr>
              <w:t>323</w:t>
            </w:r>
          </w:p>
        </w:tc>
      </w:tr>
      <w:tr w:rsidR="008C3236" w:rsidRPr="001D76B8" w14:paraId="2A5334C2" w14:textId="77777777" w:rsidTr="00FC73CE">
        <w:trPr>
          <w:trHeight w:val="598"/>
        </w:trPr>
        <w:tc>
          <w:tcPr>
            <w:tcW w:w="1914" w:type="dxa"/>
            <w:vMerge/>
            <w:tcBorders>
              <w:left w:val="single" w:sz="24" w:space="0" w:color="auto"/>
            </w:tcBorders>
            <w:shd w:val="clear" w:color="auto" w:fill="auto"/>
            <w:vAlign w:val="center"/>
          </w:tcPr>
          <w:p w14:paraId="288E6DA2" w14:textId="77777777" w:rsidR="008C3236" w:rsidRPr="00561B71" w:rsidRDefault="008C3236" w:rsidP="004649F8">
            <w:pPr>
              <w:pStyle w:val="af"/>
              <w:ind w:firstLine="0"/>
              <w:jc w:val="center"/>
              <w:rPr>
                <w:lang w:eastAsia="ru-RU"/>
              </w:rPr>
            </w:pPr>
          </w:p>
        </w:tc>
        <w:tc>
          <w:tcPr>
            <w:tcW w:w="2108" w:type="dxa"/>
            <w:shd w:val="clear" w:color="auto" w:fill="auto"/>
          </w:tcPr>
          <w:p w14:paraId="7B10A84E" w14:textId="77777777" w:rsidR="008C3236" w:rsidRPr="00561B71" w:rsidRDefault="008C3236" w:rsidP="008C3236">
            <w:pPr>
              <w:pStyle w:val="af"/>
              <w:ind w:firstLine="0"/>
              <w:rPr>
                <w:lang w:val="en-US" w:eastAsia="ru-RU"/>
              </w:rPr>
            </w:pPr>
            <w:r w:rsidRPr="00561B71">
              <w:rPr>
                <w:lang w:eastAsia="ru-RU"/>
              </w:rPr>
              <w:t>R</w:t>
            </w:r>
            <w:r w:rsidRPr="00561B71">
              <w:rPr>
                <w:lang w:val="en-US" w:eastAsia="ru-RU"/>
              </w:rPr>
              <w:t>2</w:t>
            </w:r>
          </w:p>
        </w:tc>
        <w:tc>
          <w:tcPr>
            <w:tcW w:w="1914" w:type="dxa"/>
            <w:shd w:val="clear" w:color="auto" w:fill="auto"/>
          </w:tcPr>
          <w:p w14:paraId="4915AAFA" w14:textId="3C2B38C3" w:rsidR="008C3236" w:rsidRPr="006D04A8" w:rsidRDefault="006D04A8" w:rsidP="008C3236">
            <w:pPr>
              <w:pStyle w:val="af"/>
              <w:ind w:firstLine="0"/>
              <w:rPr>
                <w:lang w:eastAsia="ru-RU"/>
              </w:rPr>
            </w:pPr>
            <w:r>
              <w:rPr>
                <w:lang w:eastAsia="ru-RU"/>
              </w:rPr>
              <w:t>110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14:paraId="5F4D0F5C" w14:textId="32C506BA" w:rsidR="008C3236" w:rsidRPr="00561B71" w:rsidRDefault="008C3236" w:rsidP="008C3236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val="en-US" w:eastAsia="ru-RU"/>
              </w:rPr>
              <w:t>1</w:t>
            </w:r>
            <w:r w:rsidR="006D04A8">
              <w:rPr>
                <w:lang w:eastAsia="ru-RU"/>
              </w:rPr>
              <w:t>1</w:t>
            </w:r>
            <w:r>
              <w:rPr>
                <w:lang w:val="en-US" w:eastAsia="ru-RU"/>
              </w:rPr>
              <w:t>2</w:t>
            </w:r>
          </w:p>
        </w:tc>
      </w:tr>
      <w:tr w:rsidR="008C3236" w:rsidRPr="001D76B8" w14:paraId="4FBF23F4" w14:textId="77777777" w:rsidTr="00FC73CE">
        <w:trPr>
          <w:trHeight w:val="598"/>
        </w:trPr>
        <w:tc>
          <w:tcPr>
            <w:tcW w:w="1914" w:type="dxa"/>
            <w:vMerge/>
            <w:tcBorders>
              <w:left w:val="single" w:sz="24" w:space="0" w:color="auto"/>
            </w:tcBorders>
            <w:shd w:val="clear" w:color="auto" w:fill="auto"/>
            <w:vAlign w:val="center"/>
          </w:tcPr>
          <w:p w14:paraId="551BC560" w14:textId="77777777" w:rsidR="008C3236" w:rsidRPr="00561B71" w:rsidRDefault="008C3236" w:rsidP="004649F8">
            <w:pPr>
              <w:pStyle w:val="af"/>
              <w:ind w:firstLine="0"/>
              <w:jc w:val="center"/>
              <w:rPr>
                <w:lang w:eastAsia="ru-RU"/>
              </w:rPr>
            </w:pPr>
          </w:p>
        </w:tc>
        <w:tc>
          <w:tcPr>
            <w:tcW w:w="2108" w:type="dxa"/>
            <w:shd w:val="clear" w:color="auto" w:fill="auto"/>
          </w:tcPr>
          <w:p w14:paraId="256FD7FB" w14:textId="33C95B77" w:rsidR="008C3236" w:rsidRPr="00561B71" w:rsidRDefault="008C3236" w:rsidP="008C3236">
            <w:pPr>
              <w:pStyle w:val="af"/>
              <w:ind w:firstLine="0"/>
              <w:rPr>
                <w:lang w:eastAsia="ru-RU"/>
              </w:rPr>
            </w:pPr>
            <w:r w:rsidRPr="00561B71">
              <w:rPr>
                <w:lang w:eastAsia="ru-RU"/>
              </w:rPr>
              <w:t>A</w:t>
            </w:r>
            <w:r w:rsidR="00532536">
              <w:rPr>
                <w:lang w:eastAsia="ru-RU"/>
              </w:rPr>
              <w:t xml:space="preserve"> </w:t>
            </w:r>
            <w:r w:rsidRPr="00561B71">
              <w:rPr>
                <w:lang w:eastAsia="ru-RU"/>
              </w:rPr>
              <w:t>(</w:t>
            </w:r>
            <w:r>
              <w:rPr>
                <w:lang w:val="en-US" w:eastAsia="ru-RU"/>
              </w:rPr>
              <w:t>1</w:t>
            </w:r>
            <w:r w:rsidR="00102697">
              <w:rPr>
                <w:lang w:eastAsia="ru-RU"/>
              </w:rPr>
              <w:t>10</w:t>
            </w:r>
            <w:r w:rsidRPr="00561B71">
              <w:rPr>
                <w:lang w:eastAsia="ru-RU"/>
              </w:rPr>
              <w:t>)</w:t>
            </w:r>
          </w:p>
        </w:tc>
        <w:tc>
          <w:tcPr>
            <w:tcW w:w="1914" w:type="dxa"/>
            <w:shd w:val="clear" w:color="auto" w:fill="auto"/>
          </w:tcPr>
          <w:p w14:paraId="4EBD856F" w14:textId="122FC85B" w:rsidR="008C3236" w:rsidRPr="00102697" w:rsidRDefault="00010B74" w:rsidP="008C3236">
            <w:pPr>
              <w:pStyle w:val="af"/>
              <w:ind w:firstLine="0"/>
              <w:rPr>
                <w:lang w:eastAsia="ru-RU"/>
              </w:rPr>
            </w:pPr>
            <w:r>
              <w:rPr>
                <w:lang w:val="en-US" w:eastAsia="ru-RU"/>
              </w:rPr>
              <w:t>1</w:t>
            </w:r>
            <w:r w:rsidR="00102697">
              <w:rPr>
                <w:lang w:eastAsia="ru-RU"/>
              </w:rPr>
              <w:t>22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14:paraId="57B4D794" w14:textId="0ADF31D6" w:rsidR="008C3236" w:rsidRPr="00102697" w:rsidRDefault="00010B74" w:rsidP="008B2D0C">
            <w:pPr>
              <w:pStyle w:val="af"/>
              <w:ind w:firstLine="0"/>
              <w:rPr>
                <w:lang w:eastAsia="ru-RU"/>
              </w:rPr>
            </w:pPr>
            <w:r>
              <w:rPr>
                <w:lang w:val="en-US" w:eastAsia="ru-RU"/>
              </w:rPr>
              <w:t>1</w:t>
            </w:r>
            <w:r w:rsidR="00102697">
              <w:rPr>
                <w:lang w:eastAsia="ru-RU"/>
              </w:rPr>
              <w:t>22</w:t>
            </w:r>
          </w:p>
        </w:tc>
      </w:tr>
      <w:tr w:rsidR="00010B74" w:rsidRPr="001D76B8" w14:paraId="7489F0B4" w14:textId="77777777" w:rsidTr="00FC73CE">
        <w:trPr>
          <w:trHeight w:val="598"/>
        </w:trPr>
        <w:tc>
          <w:tcPr>
            <w:tcW w:w="1914" w:type="dxa"/>
            <w:vMerge/>
            <w:tcBorders>
              <w:left w:val="single" w:sz="24" w:space="0" w:color="auto"/>
            </w:tcBorders>
            <w:shd w:val="clear" w:color="auto" w:fill="auto"/>
            <w:vAlign w:val="center"/>
          </w:tcPr>
          <w:p w14:paraId="72D323A6" w14:textId="77777777" w:rsidR="00010B74" w:rsidRPr="00561B71" w:rsidRDefault="00010B74" w:rsidP="004649F8">
            <w:pPr>
              <w:pStyle w:val="af"/>
              <w:ind w:firstLine="0"/>
              <w:jc w:val="center"/>
              <w:rPr>
                <w:lang w:eastAsia="ru-RU"/>
              </w:rPr>
            </w:pPr>
          </w:p>
        </w:tc>
        <w:tc>
          <w:tcPr>
            <w:tcW w:w="2108" w:type="dxa"/>
            <w:shd w:val="clear" w:color="auto" w:fill="auto"/>
          </w:tcPr>
          <w:p w14:paraId="290B999B" w14:textId="7E770C16" w:rsidR="00010B74" w:rsidRPr="00561B71" w:rsidRDefault="00010B74" w:rsidP="008C3236">
            <w:pPr>
              <w:pStyle w:val="af"/>
              <w:ind w:firstLine="0"/>
              <w:rPr>
                <w:lang w:eastAsia="ru-RU"/>
              </w:rPr>
            </w:pPr>
            <w:r w:rsidRPr="00561B71">
              <w:rPr>
                <w:lang w:eastAsia="ru-RU"/>
              </w:rPr>
              <w:t>A</w:t>
            </w:r>
            <w:r w:rsidR="00532536">
              <w:rPr>
                <w:lang w:eastAsia="ru-RU"/>
              </w:rPr>
              <w:t xml:space="preserve"> </w:t>
            </w:r>
            <w:r w:rsidRPr="00561B71">
              <w:rPr>
                <w:lang w:eastAsia="ru-RU"/>
              </w:rPr>
              <w:t>(</w:t>
            </w:r>
            <w:r w:rsidR="00102697">
              <w:rPr>
                <w:lang w:eastAsia="ru-RU"/>
              </w:rPr>
              <w:t>122</w:t>
            </w:r>
            <w:r w:rsidRPr="00561B71">
              <w:rPr>
                <w:lang w:eastAsia="ru-RU"/>
              </w:rPr>
              <w:t>)</w:t>
            </w:r>
          </w:p>
        </w:tc>
        <w:tc>
          <w:tcPr>
            <w:tcW w:w="1914" w:type="dxa"/>
            <w:shd w:val="clear" w:color="auto" w:fill="auto"/>
          </w:tcPr>
          <w:p w14:paraId="3D10A45A" w14:textId="1EE7B0BA" w:rsidR="00010B74" w:rsidRDefault="00102697" w:rsidP="008C3236">
            <w:pPr>
              <w:pStyle w:val="af"/>
              <w:ind w:firstLine="0"/>
              <w:rPr>
                <w:lang w:eastAsia="ru-RU"/>
              </w:rPr>
            </w:pPr>
            <w:r>
              <w:rPr>
                <w:lang w:eastAsia="ru-RU"/>
              </w:rPr>
              <w:t>357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14:paraId="427DF0C1" w14:textId="5C693E21" w:rsidR="00010B74" w:rsidRPr="00010B74" w:rsidRDefault="00102697" w:rsidP="00010B74">
            <w:pPr>
              <w:pStyle w:val="af"/>
              <w:ind w:firstLine="0"/>
              <w:rPr>
                <w:lang w:val="en-US" w:eastAsia="ru-RU"/>
              </w:rPr>
            </w:pPr>
            <w:r>
              <w:rPr>
                <w:lang w:eastAsia="ru-RU"/>
              </w:rPr>
              <w:t>54</w:t>
            </w:r>
          </w:p>
        </w:tc>
      </w:tr>
      <w:tr w:rsidR="008C3236" w:rsidRPr="001D76B8" w14:paraId="53DBF656" w14:textId="77777777" w:rsidTr="00FC73CE">
        <w:trPr>
          <w:trHeight w:val="598"/>
        </w:trPr>
        <w:tc>
          <w:tcPr>
            <w:tcW w:w="1914" w:type="dxa"/>
            <w:vMerge/>
            <w:tcBorders>
              <w:left w:val="single" w:sz="24" w:space="0" w:color="auto"/>
            </w:tcBorders>
            <w:shd w:val="clear" w:color="auto" w:fill="auto"/>
            <w:vAlign w:val="center"/>
          </w:tcPr>
          <w:p w14:paraId="6AE42C5D" w14:textId="77777777" w:rsidR="008C3236" w:rsidRPr="00561B71" w:rsidRDefault="008C3236" w:rsidP="004649F8">
            <w:pPr>
              <w:pStyle w:val="af"/>
              <w:ind w:firstLine="0"/>
              <w:jc w:val="center"/>
              <w:rPr>
                <w:lang w:eastAsia="ru-RU"/>
              </w:rPr>
            </w:pPr>
          </w:p>
        </w:tc>
        <w:tc>
          <w:tcPr>
            <w:tcW w:w="2108" w:type="dxa"/>
            <w:shd w:val="clear" w:color="auto" w:fill="auto"/>
          </w:tcPr>
          <w:p w14:paraId="4E86D91B" w14:textId="77777777" w:rsidR="008C3236" w:rsidRPr="00561B71" w:rsidRDefault="008C3236" w:rsidP="008C3236">
            <w:pPr>
              <w:pStyle w:val="af"/>
              <w:ind w:firstLine="0"/>
              <w:rPr>
                <w:lang w:val="en-US" w:eastAsia="ru-RU"/>
              </w:rPr>
            </w:pPr>
            <w:r w:rsidRPr="00561B71">
              <w:rPr>
                <w:lang w:val="en-US" w:eastAsia="ru-RU"/>
              </w:rPr>
              <w:t>R15</w:t>
            </w:r>
          </w:p>
        </w:tc>
        <w:tc>
          <w:tcPr>
            <w:tcW w:w="1914" w:type="dxa"/>
            <w:shd w:val="clear" w:color="auto" w:fill="auto"/>
          </w:tcPr>
          <w:p w14:paraId="2643BB40" w14:textId="77777777" w:rsidR="008C3236" w:rsidRPr="00561B71" w:rsidRDefault="008C3236" w:rsidP="008C3236">
            <w:pPr>
              <w:pStyle w:val="af"/>
              <w:ind w:firstLine="0"/>
              <w:rPr>
                <w:lang w:val="en-US" w:eastAsia="ru-RU"/>
              </w:rPr>
            </w:pPr>
            <w:r w:rsidRPr="00561B71">
              <w:rPr>
                <w:lang w:val="en-US" w:eastAsia="ru-RU"/>
              </w:rPr>
              <w:t>0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14:paraId="0F7342F2" w14:textId="1EB08ADD" w:rsidR="008C3236" w:rsidRPr="008B2D0C" w:rsidRDefault="008B2D0C" w:rsidP="008C3236">
            <w:pPr>
              <w:pStyle w:val="af"/>
              <w:ind w:firstLine="0"/>
              <w:rPr>
                <w:lang w:eastAsia="ru-RU"/>
              </w:rPr>
            </w:pPr>
            <w:r>
              <w:rPr>
                <w:lang w:eastAsia="ru-RU"/>
              </w:rPr>
              <w:t>0</w:t>
            </w:r>
          </w:p>
        </w:tc>
      </w:tr>
      <w:tr w:rsidR="008C3236" w:rsidRPr="001D76B8" w14:paraId="25951E69" w14:textId="77777777" w:rsidTr="00FC73CE">
        <w:trPr>
          <w:trHeight w:val="598"/>
        </w:trPr>
        <w:tc>
          <w:tcPr>
            <w:tcW w:w="1914" w:type="dxa"/>
            <w:vMerge w:val="restart"/>
            <w:tcBorders>
              <w:left w:val="single" w:sz="24" w:space="0" w:color="auto"/>
            </w:tcBorders>
            <w:shd w:val="clear" w:color="auto" w:fill="auto"/>
            <w:vAlign w:val="center"/>
          </w:tcPr>
          <w:p w14:paraId="38861277" w14:textId="77777777" w:rsidR="008C3236" w:rsidRPr="00561B71" w:rsidRDefault="008C3236" w:rsidP="004649F8">
            <w:pPr>
              <w:pStyle w:val="af"/>
              <w:ind w:firstLine="0"/>
              <w:jc w:val="center"/>
              <w:rPr>
                <w:lang w:eastAsia="ru-RU"/>
              </w:rPr>
            </w:pPr>
            <w:r w:rsidRPr="00561B71">
              <w:rPr>
                <w:lang w:eastAsia="ru-RU"/>
              </w:rPr>
              <w:t>2</w:t>
            </w:r>
          </w:p>
        </w:tc>
        <w:tc>
          <w:tcPr>
            <w:tcW w:w="2108" w:type="dxa"/>
            <w:shd w:val="clear" w:color="auto" w:fill="auto"/>
          </w:tcPr>
          <w:p w14:paraId="0A7F352D" w14:textId="77777777" w:rsidR="008C3236" w:rsidRPr="00561B71" w:rsidRDefault="008C3236" w:rsidP="00A91A17">
            <w:pPr>
              <w:pStyle w:val="af"/>
              <w:ind w:firstLine="0"/>
              <w:rPr>
                <w:lang w:eastAsia="ru-RU"/>
              </w:rPr>
            </w:pPr>
            <w:r w:rsidRPr="00561B71">
              <w:rPr>
                <w:lang w:eastAsia="ru-RU"/>
              </w:rPr>
              <w:t>R7</w:t>
            </w:r>
          </w:p>
        </w:tc>
        <w:tc>
          <w:tcPr>
            <w:tcW w:w="1914" w:type="dxa"/>
            <w:shd w:val="clear" w:color="auto" w:fill="auto"/>
          </w:tcPr>
          <w:p w14:paraId="4D27BFEF" w14:textId="2DBDAF1F" w:rsidR="008C3236" w:rsidRPr="004F792C" w:rsidRDefault="004F792C" w:rsidP="00A91A17">
            <w:pPr>
              <w:pStyle w:val="af"/>
              <w:ind w:firstLine="0"/>
              <w:rPr>
                <w:lang w:eastAsia="ru-RU"/>
              </w:rPr>
            </w:pPr>
            <w:r>
              <w:rPr>
                <w:lang w:eastAsia="ru-RU"/>
              </w:rPr>
              <w:t>102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14:paraId="08FB23B2" w14:textId="175F7FF4" w:rsidR="008C3236" w:rsidRPr="004F792C" w:rsidRDefault="004F792C" w:rsidP="00010B74">
            <w:pPr>
              <w:pStyle w:val="af"/>
              <w:ind w:firstLine="0"/>
              <w:rPr>
                <w:lang w:eastAsia="ru-RU"/>
              </w:rPr>
            </w:pPr>
            <w:r>
              <w:rPr>
                <w:lang w:eastAsia="ru-RU"/>
              </w:rPr>
              <w:t>120</w:t>
            </w:r>
          </w:p>
        </w:tc>
      </w:tr>
      <w:tr w:rsidR="008C3236" w:rsidRPr="001D76B8" w14:paraId="72982B41" w14:textId="77777777" w:rsidTr="00FC73CE">
        <w:trPr>
          <w:trHeight w:val="598"/>
        </w:trPr>
        <w:tc>
          <w:tcPr>
            <w:tcW w:w="1914" w:type="dxa"/>
            <w:vMerge/>
            <w:tcBorders>
              <w:left w:val="single" w:sz="24" w:space="0" w:color="auto"/>
            </w:tcBorders>
            <w:shd w:val="clear" w:color="auto" w:fill="auto"/>
            <w:vAlign w:val="center"/>
          </w:tcPr>
          <w:p w14:paraId="64BC6534" w14:textId="77777777" w:rsidR="008C3236" w:rsidRPr="00561B71" w:rsidRDefault="008C3236" w:rsidP="004649F8">
            <w:pPr>
              <w:pStyle w:val="af"/>
              <w:ind w:firstLine="0"/>
              <w:jc w:val="center"/>
              <w:rPr>
                <w:lang w:eastAsia="ru-RU"/>
              </w:rPr>
            </w:pPr>
          </w:p>
        </w:tc>
        <w:tc>
          <w:tcPr>
            <w:tcW w:w="2108" w:type="dxa"/>
            <w:shd w:val="clear" w:color="auto" w:fill="auto"/>
          </w:tcPr>
          <w:p w14:paraId="2A836B89" w14:textId="77777777" w:rsidR="008C3236" w:rsidRPr="00561B71" w:rsidRDefault="008C3236" w:rsidP="00A91A17">
            <w:pPr>
              <w:pStyle w:val="af"/>
              <w:ind w:firstLine="0"/>
              <w:rPr>
                <w:lang w:val="en-US" w:eastAsia="ru-RU"/>
              </w:rPr>
            </w:pPr>
            <w:r w:rsidRPr="00561B71">
              <w:rPr>
                <w:lang w:val="en-US" w:eastAsia="ru-RU"/>
              </w:rPr>
              <w:t>R15</w:t>
            </w:r>
          </w:p>
        </w:tc>
        <w:tc>
          <w:tcPr>
            <w:tcW w:w="1914" w:type="dxa"/>
            <w:shd w:val="clear" w:color="auto" w:fill="auto"/>
          </w:tcPr>
          <w:p w14:paraId="0EC132FA" w14:textId="512A6BD4" w:rsidR="008C3236" w:rsidRPr="008B2D0C" w:rsidRDefault="008B2D0C" w:rsidP="00561B71">
            <w:pPr>
              <w:pStyle w:val="af"/>
              <w:ind w:firstLine="0"/>
              <w:rPr>
                <w:lang w:eastAsia="ru-RU"/>
              </w:rPr>
            </w:pPr>
            <w:r>
              <w:rPr>
                <w:lang w:eastAsia="ru-RU"/>
              </w:rPr>
              <w:t>0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14:paraId="24CD49E2" w14:textId="637777A2" w:rsidR="008C3236" w:rsidRPr="008B2D0C" w:rsidRDefault="008B2D0C" w:rsidP="00A91A17">
            <w:pPr>
              <w:pStyle w:val="af"/>
              <w:ind w:firstLine="0"/>
              <w:rPr>
                <w:lang w:eastAsia="ru-RU"/>
              </w:rPr>
            </w:pPr>
            <w:r>
              <w:rPr>
                <w:lang w:eastAsia="ru-RU"/>
              </w:rPr>
              <w:t>0</w:t>
            </w:r>
          </w:p>
        </w:tc>
      </w:tr>
      <w:tr w:rsidR="00987344" w:rsidRPr="001D76B8" w14:paraId="39028BB5" w14:textId="77777777" w:rsidTr="00FC73CE">
        <w:trPr>
          <w:trHeight w:val="598"/>
        </w:trPr>
        <w:tc>
          <w:tcPr>
            <w:tcW w:w="1914" w:type="dxa"/>
            <w:tcBorders>
              <w:left w:val="single" w:sz="24" w:space="0" w:color="auto"/>
            </w:tcBorders>
            <w:shd w:val="clear" w:color="auto" w:fill="auto"/>
            <w:vAlign w:val="center"/>
          </w:tcPr>
          <w:p w14:paraId="63492A9A" w14:textId="31B66EDA" w:rsidR="00987344" w:rsidRPr="00561B71" w:rsidRDefault="00987344" w:rsidP="00987344">
            <w:pPr>
              <w:pStyle w:val="af"/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3</w:t>
            </w:r>
          </w:p>
        </w:tc>
        <w:tc>
          <w:tcPr>
            <w:tcW w:w="2108" w:type="dxa"/>
            <w:shd w:val="clear" w:color="auto" w:fill="auto"/>
          </w:tcPr>
          <w:p w14:paraId="08F444EB" w14:textId="446FE40A" w:rsidR="00987344" w:rsidRPr="00561B71" w:rsidRDefault="00987344" w:rsidP="00987344">
            <w:pPr>
              <w:pStyle w:val="af"/>
              <w:ind w:firstLine="0"/>
              <w:rPr>
                <w:lang w:val="en-US" w:eastAsia="ru-RU"/>
              </w:rPr>
            </w:pPr>
            <w:r w:rsidRPr="00561B71">
              <w:rPr>
                <w:lang w:eastAsia="ru-RU"/>
              </w:rPr>
              <w:t>R7</w:t>
            </w:r>
          </w:p>
        </w:tc>
        <w:tc>
          <w:tcPr>
            <w:tcW w:w="1914" w:type="dxa"/>
            <w:shd w:val="clear" w:color="auto" w:fill="auto"/>
          </w:tcPr>
          <w:p w14:paraId="1E049F39" w14:textId="15BDD63B" w:rsidR="00987344" w:rsidRDefault="00987344" w:rsidP="00987344">
            <w:pPr>
              <w:pStyle w:val="af"/>
              <w:ind w:firstLine="0"/>
              <w:rPr>
                <w:lang w:eastAsia="ru-RU"/>
              </w:rPr>
            </w:pPr>
            <w:r>
              <w:rPr>
                <w:lang w:eastAsia="ru-RU"/>
              </w:rPr>
              <w:t>120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14:paraId="325D1BDC" w14:textId="092211F5" w:rsidR="00987344" w:rsidRDefault="00987344" w:rsidP="00987344">
            <w:pPr>
              <w:pStyle w:val="af"/>
              <w:ind w:firstLine="0"/>
              <w:rPr>
                <w:lang w:eastAsia="ru-RU"/>
              </w:rPr>
            </w:pPr>
            <w:r>
              <w:rPr>
                <w:lang w:eastAsia="ru-RU"/>
              </w:rPr>
              <w:t>140</w:t>
            </w:r>
          </w:p>
        </w:tc>
      </w:tr>
      <w:tr w:rsidR="00987344" w:rsidRPr="001D76B8" w14:paraId="0EBBA118" w14:textId="77777777" w:rsidTr="00FC73CE">
        <w:trPr>
          <w:trHeight w:val="598"/>
        </w:trPr>
        <w:tc>
          <w:tcPr>
            <w:tcW w:w="1914" w:type="dxa"/>
            <w:tcBorders>
              <w:left w:val="single" w:sz="24" w:space="0" w:color="auto"/>
            </w:tcBorders>
            <w:shd w:val="clear" w:color="auto" w:fill="auto"/>
            <w:vAlign w:val="center"/>
          </w:tcPr>
          <w:p w14:paraId="2F3B3FE3" w14:textId="77777777" w:rsidR="00987344" w:rsidRDefault="00987344" w:rsidP="00987344">
            <w:pPr>
              <w:pStyle w:val="af"/>
              <w:ind w:firstLine="0"/>
              <w:jc w:val="center"/>
              <w:rPr>
                <w:lang w:eastAsia="ru-RU"/>
              </w:rPr>
            </w:pPr>
          </w:p>
        </w:tc>
        <w:tc>
          <w:tcPr>
            <w:tcW w:w="2108" w:type="dxa"/>
            <w:shd w:val="clear" w:color="auto" w:fill="auto"/>
          </w:tcPr>
          <w:p w14:paraId="0F0EBB03" w14:textId="7F13D4C5" w:rsidR="00987344" w:rsidRPr="00561B71" w:rsidRDefault="00987344" w:rsidP="00987344">
            <w:pPr>
              <w:pStyle w:val="af"/>
              <w:ind w:firstLine="0"/>
              <w:rPr>
                <w:lang w:val="en-US" w:eastAsia="ru-RU"/>
              </w:rPr>
            </w:pPr>
            <w:r w:rsidRPr="00561B71">
              <w:rPr>
                <w:lang w:val="en-US" w:eastAsia="ru-RU"/>
              </w:rPr>
              <w:t>R15</w:t>
            </w:r>
          </w:p>
        </w:tc>
        <w:tc>
          <w:tcPr>
            <w:tcW w:w="1914" w:type="dxa"/>
            <w:shd w:val="clear" w:color="auto" w:fill="auto"/>
          </w:tcPr>
          <w:p w14:paraId="432929DF" w14:textId="36D69516" w:rsidR="00987344" w:rsidRDefault="00987344" w:rsidP="00987344">
            <w:pPr>
              <w:pStyle w:val="af"/>
              <w:ind w:firstLine="0"/>
              <w:rPr>
                <w:lang w:eastAsia="ru-RU"/>
              </w:rPr>
            </w:pPr>
            <w:r>
              <w:rPr>
                <w:lang w:eastAsia="ru-RU"/>
              </w:rPr>
              <w:t>0</w:t>
            </w:r>
          </w:p>
        </w:tc>
        <w:tc>
          <w:tcPr>
            <w:tcW w:w="1914" w:type="dxa"/>
            <w:tcBorders>
              <w:right w:val="single" w:sz="24" w:space="0" w:color="auto"/>
            </w:tcBorders>
            <w:shd w:val="clear" w:color="auto" w:fill="auto"/>
          </w:tcPr>
          <w:p w14:paraId="1D382A4E" w14:textId="51942CF1" w:rsidR="00987344" w:rsidRDefault="00987344" w:rsidP="00987344">
            <w:pPr>
              <w:pStyle w:val="af"/>
              <w:ind w:firstLine="0"/>
              <w:rPr>
                <w:lang w:eastAsia="ru-RU"/>
              </w:rPr>
            </w:pPr>
            <w:r>
              <w:rPr>
                <w:lang w:eastAsia="ru-RU"/>
              </w:rPr>
              <w:t>4</w:t>
            </w:r>
          </w:p>
        </w:tc>
      </w:tr>
    </w:tbl>
    <w:p w14:paraId="63EFFDC9" w14:textId="77777777" w:rsidR="009D34C6" w:rsidRDefault="009D34C6" w:rsidP="00681114">
      <w:pPr>
        <w:pStyle w:val="afffff7"/>
        <w:ind w:left="851"/>
      </w:pPr>
    </w:p>
    <w:p w14:paraId="4588274C" w14:textId="77777777" w:rsidR="009D34C6" w:rsidRDefault="009D34C6" w:rsidP="00681114">
      <w:pPr>
        <w:pStyle w:val="afffff7"/>
        <w:ind w:left="851"/>
      </w:pPr>
    </w:p>
    <w:p w14:paraId="334D3F88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тарта                    : 10</w:t>
      </w:r>
    </w:p>
    <w:p w14:paraId="358B2211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окончания моделирования   : 43</w:t>
      </w:r>
    </w:p>
    <w:p w14:paraId="35A6C1F7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Количество тактов моделирования : 200</w:t>
      </w:r>
    </w:p>
    <w:p w14:paraId="596BE7C3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Пошаговое моделирование</w:t>
      </w:r>
    </w:p>
    <w:p w14:paraId="1BA7052D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0  =     0  R1  =   323  R2  =   110  R3  =     0  R4  =     0  R5  =     0</w:t>
      </w:r>
    </w:p>
    <w:p w14:paraId="717E40F3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R6  =     0  R7  =     0  R10 =     0  R11 =     0  R12 =     0  R13 =     0</w:t>
      </w:r>
    </w:p>
    <w:p w14:paraId="138E8D8F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R14 =     0  R15 =     0  R16 =     0  R17 =     0  RQ  =     0  RK  =     0</w:t>
      </w:r>
    </w:p>
    <w:p w14:paraId="5ED97459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RDI =     0  RDO =     0  MAR =     0  BI  =     0  ZI  =     0  DBC =     0</w:t>
      </w:r>
    </w:p>
    <w:p w14:paraId="57516C86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 0  CMK =    11  RA  =     0  ST0 =     0</w:t>
      </w:r>
    </w:p>
    <w:p w14:paraId="69BD23A0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 0  ST3 =     0  PSW =     0  FLG =     0  C0  =     0</w:t>
      </w:r>
    </w:p>
    <w:p w14:paraId="180C8DE4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0  F15 =     0  TST =     0  PR15=     0</w:t>
      </w:r>
    </w:p>
    <w:p w14:paraId="34AC125C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0  PQ15=     0  PQ0 =     0</w:t>
      </w:r>
    </w:p>
    <w:p w14:paraId="4849258B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39322255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535BF2BD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10    225   1   7   1   0   0   0   0   0   0   0   0   0   0   0</w:t>
      </w:r>
    </w:p>
    <w:p w14:paraId="097C3107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225  TAKT=     1</w:t>
      </w:r>
    </w:p>
    <w:p w14:paraId="7C719063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0  R3  =     0  R4  =     0  R5  =     0</w:t>
      </w:r>
    </w:p>
    <w:p w14:paraId="2BBD24AC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   0  R7  =     0  R10 =     0  R11 =     0  R12 =     0  R13 =     0</w:t>
      </w:r>
    </w:p>
    <w:p w14:paraId="123493F5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 0  R15 =     0  R16 =     0  R17 =     0  RQ  =     0  RK  =     0</w:t>
      </w:r>
    </w:p>
    <w:p w14:paraId="061CDDB2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  0  RDO =     0  MAR =     0  BI  =     0  ZI  =     0  DBC =     0</w:t>
      </w:r>
    </w:p>
    <w:p w14:paraId="1C71B847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225  CMK =   226  RA  =   225  ST0 =    11</w:t>
      </w:r>
    </w:p>
    <w:p w14:paraId="51B741A0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 0  ST3 =     0  PSW =     0  FLG =     0  C0  =     0</w:t>
      </w:r>
    </w:p>
    <w:p w14:paraId="7E5D7C0D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1  PR15=     0</w:t>
      </w:r>
    </w:p>
    <w:p w14:paraId="636CF243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6596D1C6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65FA862C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56FA3FBE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</w:t>
      </w:r>
      <w:r w:rsidRPr="00F816DD">
        <w:rPr>
          <w:sz w:val="21"/>
          <w:szCs w:val="21"/>
        </w:rPr>
        <w:t>225    100   0   0  16   7   7   0   0   7   0   2   2   0   0   0</w:t>
      </w:r>
    </w:p>
    <w:p w14:paraId="596C3C3B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226  TAKT=     2</w:t>
      </w:r>
    </w:p>
    <w:p w14:paraId="284F85F7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0  R3  =     0  R4  =     0  R5  =     0</w:t>
      </w:r>
    </w:p>
    <w:p w14:paraId="0DD3291A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   0  R7  =   100  R10 =     0  R11 =     0  R12 =     0  R13 =     0</w:t>
      </w:r>
    </w:p>
    <w:p w14:paraId="78DC9226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 0  R15 =     0  R16 =     0  R17 =     0  RQ  =     0  RK  =     0</w:t>
      </w:r>
    </w:p>
    <w:p w14:paraId="40DFB57D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  0  RDO =     0  MAR =     0  BI  =     0  ZI  =     0  DBC =   100</w:t>
      </w:r>
    </w:p>
    <w:p w14:paraId="614255A6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100  CMK =   227  RA  =   100  ST0 =    11</w:t>
      </w:r>
    </w:p>
    <w:p w14:paraId="48DCA7F5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 0  ST3 =     0  PSW =     0  FLG =     0  C0  =     0</w:t>
      </w:r>
    </w:p>
    <w:p w14:paraId="542435FF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0  F15 =     0  TST =     0  PR15=     1</w:t>
      </w:r>
    </w:p>
    <w:p w14:paraId="0C38693B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0  PQ15=     1  PQ0 =     0</w:t>
      </w:r>
    </w:p>
    <w:p w14:paraId="6B29BDFE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3B6AB701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07FB736A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</w:t>
      </w:r>
      <w:r w:rsidRPr="00F816DD">
        <w:rPr>
          <w:sz w:val="21"/>
          <w:szCs w:val="21"/>
        </w:rPr>
        <w:t>226   2000   1   7  12   6   6   0   0   7   0   2   2   0   0   0</w:t>
      </w:r>
    </w:p>
    <w:p w14:paraId="54875903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11  TAKT=     3</w:t>
      </w:r>
    </w:p>
    <w:p w14:paraId="676EA812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0  R3  =     0  R4  =     0  R5  =     0</w:t>
      </w:r>
    </w:p>
    <w:p w14:paraId="1B32AE88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0  R10 =     0  R11 =     0  R12 =     0  R13 =     0</w:t>
      </w:r>
    </w:p>
    <w:p w14:paraId="025E51C8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 0  R15 =     0  R16 =     0  R17 =     0  RQ  =     0  RK  =     0</w:t>
      </w:r>
    </w:p>
    <w:p w14:paraId="777405DF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  0  RDO =     0  MAR =     0  BI  =     0  ZI  =     0  DBC =  2000</w:t>
      </w:r>
    </w:p>
    <w:p w14:paraId="39124043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2000  CMK =    12  RA  =  2000  ST0 =     0</w:t>
      </w:r>
    </w:p>
    <w:p w14:paraId="0C382BAD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 0  ST3 =    11  PSW =     0  FLG =     0  C0  =     0</w:t>
      </w:r>
    </w:p>
    <w:p w14:paraId="61F03D73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0  F15 =     0  TST =     1  PR15=     1</w:t>
      </w:r>
    </w:p>
    <w:p w14:paraId="5872480E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0  PQ15=     1  PQ0 =     0</w:t>
      </w:r>
    </w:p>
    <w:p w14:paraId="334334C7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344C7B27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751D5E3B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11     44   1   7   1   0   7   0   0   3   0   1   2   0   2   0</w:t>
      </w:r>
    </w:p>
    <w:p w14:paraId="02B50030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44  TAKT=     4</w:t>
      </w:r>
    </w:p>
    <w:p w14:paraId="74D4E390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0  R3  =     0  R4  =     0  R5  =     0</w:t>
      </w:r>
    </w:p>
    <w:p w14:paraId="262AF903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0  R10 =     0  R11 =     0  R12 =     0  R13 =     0</w:t>
      </w:r>
    </w:p>
    <w:p w14:paraId="599FAFA5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 0  R15 =     0  R16 =     0  R17 =     0  RQ  =     0  RK  =     0</w:t>
      </w:r>
    </w:p>
    <w:p w14:paraId="5E2238B0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  0  RDO =     0  MAR =   100  BI  =     0  ZI  =     0  DBC =    44</w:t>
      </w:r>
    </w:p>
    <w:p w14:paraId="61E5996B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100  CT  =     0  DBU =    44  CMK =    45  RA  =    44  ST0 =    12</w:t>
      </w:r>
    </w:p>
    <w:p w14:paraId="403B83C6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 0  ST3 =     0  PSW =     0  FLG =     0  C0  =     0</w:t>
      </w:r>
    </w:p>
    <w:p w14:paraId="463B1DF8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0  F15 =     0  TST =     1  PR15=     0</w:t>
      </w:r>
    </w:p>
    <w:p w14:paraId="64F9812B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52DD32CD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0AF2B6B2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1C578470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44      0   1   7  16   0   0   0   0   0   0   0   0   0   0   0</w:t>
      </w:r>
    </w:p>
    <w:p w14:paraId="648071E2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45  TAKT=     5</w:t>
      </w:r>
    </w:p>
    <w:p w14:paraId="2E9DE9F5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0  R3  =     0  R4  =     0  R5  =     0</w:t>
      </w:r>
    </w:p>
    <w:p w14:paraId="7B252355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0  R10 =     0  R11 =     0  R12 =     0  R13 =     0</w:t>
      </w:r>
    </w:p>
    <w:p w14:paraId="5AC97115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 0  R15 =     0  R16 =     0  R17 =     0  RQ  =     0  RK  =     0</w:t>
      </w:r>
    </w:p>
    <w:p w14:paraId="7D04208C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  0  RDO =     0  MAR =   100  BI  =     0  ZI  =     0  DBC =     0</w:t>
      </w:r>
    </w:p>
    <w:p w14:paraId="2261869C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 0  CMK =    46  RA  =     0  ST0 =    12</w:t>
      </w:r>
    </w:p>
    <w:p w14:paraId="1275C9F1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 0  ST3 =     0  PSW =     0  FLG =     0  C0  =     0</w:t>
      </w:r>
    </w:p>
    <w:p w14:paraId="4BD0F007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1  PR15=     0</w:t>
      </w:r>
    </w:p>
    <w:p w14:paraId="29950F57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567A4B6E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2CAC9819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7453C874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45      0   1   7  12   0   0   0   0   0   0   0   4   0   0   0</w:t>
      </w:r>
    </w:p>
    <w:p w14:paraId="4D3DEE05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12  TAKT=     6</w:t>
      </w:r>
    </w:p>
    <w:p w14:paraId="5BE11499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0  R3  =     0  R4  =     0  R5  =     0</w:t>
      </w:r>
    </w:p>
    <w:p w14:paraId="64E0292A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0  R10 =     0  R11 =     0  R12 =     0  R13 =     0</w:t>
      </w:r>
    </w:p>
    <w:p w14:paraId="06982C91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 0  R15 =     0  R16 =     0  R17 =     0  RQ  =     0  RK  =     0</w:t>
      </w:r>
    </w:p>
    <w:p w14:paraId="16F27744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40132  RDO =     0  MAR =   100  BI  = 40132  ZI  =     0  DBC =     0</w:t>
      </w:r>
    </w:p>
    <w:p w14:paraId="6ED63535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 0  CMK =    13  RA  =     0  ST0 =     0</w:t>
      </w:r>
    </w:p>
    <w:p w14:paraId="2AC4135D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 0  ST3 =    12  PSW =     0  FLG =     0  C0  =     0</w:t>
      </w:r>
    </w:p>
    <w:p w14:paraId="3F2799D9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1  PR15=     0</w:t>
      </w:r>
    </w:p>
    <w:p w14:paraId="6D45E31C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2D269BBD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3D317129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2CCF0105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12      0   0   0  16   0   0   0   0   0   0   0   7   0   0   0</w:t>
      </w:r>
    </w:p>
    <w:p w14:paraId="1C66EF77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13  TAKT=     7</w:t>
      </w:r>
    </w:p>
    <w:p w14:paraId="33FD691F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0  R3  =     0  R4  =     0  R5  =     0</w:t>
      </w:r>
    </w:p>
    <w:p w14:paraId="1BB68947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0  R10 =     0  R11 =     0  R12 =     0  R13 =     0</w:t>
      </w:r>
    </w:p>
    <w:p w14:paraId="44BD396A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 0  R15 =     0  R16 =     0  R17 =     0  RQ  =     0  RK  = 40132</w:t>
      </w:r>
    </w:p>
    <w:p w14:paraId="2A50826F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40132  RDO =     0  MAR =   100  BI  = 40132  ZI  =     0  DBC = 40132</w:t>
      </w:r>
    </w:p>
    <w:p w14:paraId="6DA89784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 0  CMK =    14  RA  =     0  ST0 =     0</w:t>
      </w:r>
    </w:p>
    <w:p w14:paraId="77C98FD2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 0  ST3 =    12  PSW =     0  FLG =     0  C0  =     0</w:t>
      </w:r>
    </w:p>
    <w:p w14:paraId="0A9F68A6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0  PR15=     0</w:t>
      </w:r>
    </w:p>
    <w:p w14:paraId="207E5770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29ED20D5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09114740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76E71ABE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13      2   0   0  16   7   7   0   0   5   0   3   2   0   0   0</w:t>
      </w:r>
    </w:p>
    <w:p w14:paraId="1AF9E994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14  TAKT=     8</w:t>
      </w:r>
    </w:p>
    <w:p w14:paraId="0082A4AB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0  R3  =     0  R4  =     0  R5  =     0</w:t>
      </w:r>
    </w:p>
    <w:p w14:paraId="2EF3D5B1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2  R10 =     0  R11 =     0  R12 =     0  R13 =     0</w:t>
      </w:r>
    </w:p>
    <w:p w14:paraId="5B59A92A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 0  R15 =     0  R16 =     0  R17 =     0  RQ  =     0  RK  = 40132</w:t>
      </w:r>
    </w:p>
    <w:p w14:paraId="19BB88A3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40132  RDO =     0  MAR =   100  BI  = 40132  ZI  =     0  DBC =     2</w:t>
      </w:r>
    </w:p>
    <w:p w14:paraId="4A75A53D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102  CT  =     0  DBU =     2  CMK =    15  RA  =     2  ST0 =     0</w:t>
      </w:r>
    </w:p>
    <w:p w14:paraId="1E50EEB4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 0  ST3 =    12  PSW =     0  FLG =     0  C0  =     0</w:t>
      </w:r>
    </w:p>
    <w:p w14:paraId="21E22531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0  F15 =     0  TST =     0  PR15=     1</w:t>
      </w:r>
    </w:p>
    <w:p w14:paraId="7BB98C4F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0  PQ15=     1  PQ0 =     0</w:t>
      </w:r>
    </w:p>
    <w:p w14:paraId="1848A5CB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360D1039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2E342C61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14     22   2  10   3   0   0   0   0   0   0   0   2   0   0   0</w:t>
      </w:r>
    </w:p>
    <w:p w14:paraId="22975EA1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22  TAKT=     9</w:t>
      </w:r>
    </w:p>
    <w:p w14:paraId="241614B7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0  R3  =     0  R4  =     0  R5  =     0</w:t>
      </w:r>
    </w:p>
    <w:p w14:paraId="7E257C3B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2  R10 =     0  R11 =     0  R12 =     0  R13 =     0</w:t>
      </w:r>
    </w:p>
    <w:p w14:paraId="7F1BD5C5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 0  R15 =     0  R16 =     0  R17 =     0  RQ  =     0  RK  = 40132</w:t>
      </w:r>
    </w:p>
    <w:p w14:paraId="69E4EDF6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40132  RDO =     0  MAR =   100  BI  = 40132  ZI  =     0  DBC =    22</w:t>
      </w:r>
    </w:p>
    <w:p w14:paraId="0E89D8E7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22  CMK =    23  RA  =    22  ST0 =     0</w:t>
      </w:r>
    </w:p>
    <w:p w14:paraId="5952C3EC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 0  ST3 =    12  PSW =     0  FLG =     0  C0  =     0</w:t>
      </w:r>
    </w:p>
    <w:p w14:paraId="573322CE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1  PR15=     0</w:t>
      </w:r>
    </w:p>
    <w:p w14:paraId="5FCB0C28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0B9E33C6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4F34F338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3D637F57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22     60   1   7   1   0   0   0   0   0   0   0   0   0   0   0</w:t>
      </w:r>
    </w:p>
    <w:p w14:paraId="2D18F7D6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60  TAKT=    10</w:t>
      </w:r>
    </w:p>
    <w:p w14:paraId="31E88E4E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0  R3  =     0  R4  =     0  R5  =     0</w:t>
      </w:r>
    </w:p>
    <w:p w14:paraId="41A81DB4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2  R10 =     0  R11 =     0  R12 =     0  R13 =     0</w:t>
      </w:r>
    </w:p>
    <w:p w14:paraId="69885449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 0  R15 =     0  R16 =     0  R17 =     0  RQ  =     0  RK  = 40132</w:t>
      </w:r>
    </w:p>
    <w:p w14:paraId="2E1662D1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40132  RDO =     0  MAR =   100  BI  = 40132  ZI  =     0  DBC = 40132</w:t>
      </w:r>
    </w:p>
    <w:p w14:paraId="2BD9ADCA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60  CMK =    61  RA  =    60  ST0 =    23</w:t>
      </w:r>
    </w:p>
    <w:p w14:paraId="58ECEB42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 0  ST3 =     0  PSW =     0  FLG =     0  C0  =     0</w:t>
      </w:r>
    </w:p>
    <w:p w14:paraId="140A2AC1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1  PR15=     0</w:t>
      </w:r>
    </w:p>
    <w:p w14:paraId="6516F78B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3D2369A3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12985966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79AA66F5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60    761   3   7   2   0   0   0   0   0   0   0   0   0   0   0</w:t>
      </w:r>
    </w:p>
    <w:p w14:paraId="193CBB18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761  TAKT=    11</w:t>
      </w:r>
    </w:p>
    <w:p w14:paraId="49E24562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0  R3  =     0  R4  =     0  R5  =     0</w:t>
      </w:r>
    </w:p>
    <w:p w14:paraId="088CAD40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2  R10 =     0  R11 =     0  R12 =     0  R13 =     0</w:t>
      </w:r>
    </w:p>
    <w:p w14:paraId="17DF3244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 0  R15 =     0  R16 =     0  R17 =     0  RQ  =     0  RK  = 40132</w:t>
      </w:r>
    </w:p>
    <w:p w14:paraId="68980F27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40132  RDO =     0  MAR =   100  BI  = 40132  ZI  =     0  DBC = 40132</w:t>
      </w:r>
    </w:p>
    <w:p w14:paraId="2C8A2AB4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500  CMK =   762  RA  =   500  ST0 =    23</w:t>
      </w:r>
    </w:p>
    <w:p w14:paraId="4B950592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 0  ST3 =     0  PSW =     0  FLG =     0  C0  =     0</w:t>
      </w:r>
    </w:p>
    <w:p w14:paraId="2F038523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1  PR15=     0</w:t>
      </w:r>
    </w:p>
    <w:p w14:paraId="3517540D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5B00435F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34258CBF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1F95512F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</w:t>
      </w:r>
      <w:r w:rsidRPr="00F816DD">
        <w:rPr>
          <w:sz w:val="21"/>
          <w:szCs w:val="21"/>
        </w:rPr>
        <w:t>761     61   0   0  17  30  13   0   0   4   0   2   0   0   0   0</w:t>
      </w:r>
    </w:p>
    <w:p w14:paraId="3E582ABA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61  TAKT=    12</w:t>
      </w:r>
    </w:p>
    <w:p w14:paraId="576BF351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0  R3  =     0  R4  =     0  R5  =     0</w:t>
      </w:r>
    </w:p>
    <w:p w14:paraId="63624AC8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2  R10 =     0  R11 =     0  R12 =     0  R13 =   323</w:t>
      </w:r>
    </w:p>
    <w:p w14:paraId="4CDBCB20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 0  R15 =     0  R16 =     0  R17 =     0  RQ  =     0  RK  = 40132</w:t>
      </w:r>
    </w:p>
    <w:p w14:paraId="270C56C1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40132  RDO =     0  MAR =   100  BI  = 40132  ZI  =     0  DBC = 40132</w:t>
      </w:r>
    </w:p>
    <w:p w14:paraId="1F68F292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323  CT  =     0  DBU =    61  CMK =    62  RA  =    61  ST0 =    23</w:t>
      </w:r>
    </w:p>
    <w:p w14:paraId="182E9752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 0  ST3 =     0  PSW =     0  FLG =     0  C0  =     0</w:t>
      </w:r>
    </w:p>
    <w:p w14:paraId="4E6FD4D1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0  F15 =     0  TST =     0  PR15=     1</w:t>
      </w:r>
    </w:p>
    <w:p w14:paraId="33444053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0  PQ15=     1  PQ0 =     0</w:t>
      </w:r>
    </w:p>
    <w:p w14:paraId="5C64874B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17A72B9B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0340873E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61      0   1   7  12   0   0   0   0   0   0   0   0   0   0   0</w:t>
      </w:r>
    </w:p>
    <w:p w14:paraId="5D911643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23  TAKT=    13</w:t>
      </w:r>
    </w:p>
    <w:p w14:paraId="220FDFC9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0  R3  =     0  R4  =     0  R5  =     0</w:t>
      </w:r>
    </w:p>
    <w:p w14:paraId="5608EB86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2  R10 =     0  R11 =     0  R12 =     0  R13 =   323</w:t>
      </w:r>
    </w:p>
    <w:p w14:paraId="2F4054CA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 0  R15 =     0  R16 =     0  R17 =     0  RQ  =     0  RK  = 40132</w:t>
      </w:r>
    </w:p>
    <w:p w14:paraId="52018C71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40132  RDO =     0  MAR =   100  BI  = 40132  ZI  =     0  DBC = 40132</w:t>
      </w:r>
    </w:p>
    <w:p w14:paraId="2075BAB2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 0  CMK =    24  RA  =     0  ST0 =     0</w:t>
      </w:r>
    </w:p>
    <w:p w14:paraId="5F880ADD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 0  ST3 =    23  PSW =     0  FLG =     0  C0  =     0</w:t>
      </w:r>
    </w:p>
    <w:p w14:paraId="0115B614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1  PR15=     0</w:t>
      </w:r>
    </w:p>
    <w:p w14:paraId="38F6BF0F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6D0C7937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12932553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320B9BD3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23     62   1   7   1   0   0   0   0   0   0   0   0   0   0   0</w:t>
      </w:r>
    </w:p>
    <w:p w14:paraId="0265A9C0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62  TAKT=    14</w:t>
      </w:r>
    </w:p>
    <w:p w14:paraId="112DD1CA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0  R3  =     0  R4  =     0  R5  =     0</w:t>
      </w:r>
    </w:p>
    <w:p w14:paraId="25D5FE37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2  R10 =     0  R11 =     0  R12 =     0  R13 =   323</w:t>
      </w:r>
    </w:p>
    <w:p w14:paraId="1D864791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 0  R15 =     0  R16 =     0  R17 =     0  RQ  =     0  RK  = 40132</w:t>
      </w:r>
    </w:p>
    <w:p w14:paraId="4374595F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40132  RDO =     0  MAR =   100  BI  = 40132  ZI  =     0  DBC = 40132</w:t>
      </w:r>
    </w:p>
    <w:p w14:paraId="6195673A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62  CMK =    63  RA  =    62  ST0 =    24</w:t>
      </w:r>
    </w:p>
    <w:p w14:paraId="3BA6147B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 0  ST3 =     0  PSW =     0  FLG =     0  C0  =     0</w:t>
      </w:r>
    </w:p>
    <w:p w14:paraId="6D6C888D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1  PR15=     0</w:t>
      </w:r>
    </w:p>
    <w:p w14:paraId="77BF6934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0533E3F5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32BCEF6B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1539A54E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62   1707   3   7   6   0   0   0   0   0   0   0   0   0   0   0</w:t>
      </w:r>
    </w:p>
    <w:p w14:paraId="5F87551C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1737  TAKT=    15</w:t>
      </w:r>
    </w:p>
    <w:p w14:paraId="65D900B7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0  R3  =     0  R4  =     0  R5  =     0</w:t>
      </w:r>
    </w:p>
    <w:p w14:paraId="50FD5BC0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2  R10 =     0  R11 =     0  R12 =     0  R13 =   323</w:t>
      </w:r>
    </w:p>
    <w:p w14:paraId="22B5A47A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 0  R15 =     0  R16 =     0  R17 =     0  RQ  =     0  RK  = 40132</w:t>
      </w:r>
    </w:p>
    <w:p w14:paraId="2D7399FD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40132  RDO =     0  MAR =   100  BI  = 40132  ZI  =     0  DBC = 40132</w:t>
      </w:r>
    </w:p>
    <w:p w14:paraId="46E74531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1532  CMK =  1740  RA  =  1532  ST0 =    24</w:t>
      </w:r>
    </w:p>
    <w:p w14:paraId="3156512D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 0  ST3 =     0  PSW =     0  FLG =     0  C0  =     0</w:t>
      </w:r>
    </w:p>
    <w:p w14:paraId="57750629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1  PR15=     0</w:t>
      </w:r>
    </w:p>
    <w:p w14:paraId="3F7A326E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4DED7024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28F3E82D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301ECAAF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1737     44   1   7   1  20   0   0   0   4   0   1   2   0   2   0</w:t>
      </w:r>
    </w:p>
    <w:p w14:paraId="2852683A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44  TAKT=    16</w:t>
      </w:r>
    </w:p>
    <w:p w14:paraId="7C754BF0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0  R3  =     0  R4  =     0  R5  =     0</w:t>
      </w:r>
    </w:p>
    <w:p w14:paraId="3AEF3258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2  R10 =     0  R11 =     0  R12 =     0  R13 =   323</w:t>
      </w:r>
    </w:p>
    <w:p w14:paraId="056B3310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 0  R15 =     0  R16 =     0  R17 =     0  RQ  =     0  RK  = 40132</w:t>
      </w:r>
    </w:p>
    <w:p w14:paraId="7C929F29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40132  RDO =     0  MAR =   110  BI  = 40132  ZI  =     0  DBC =    44</w:t>
      </w:r>
    </w:p>
    <w:p w14:paraId="1FF0EA7F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110  CT  =     0  DBU =    44  CMK =    45  RA  =    44  ST0 =  1740</w:t>
      </w:r>
    </w:p>
    <w:p w14:paraId="7860D4B0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24  ST2 =     0  ST3 =     0  PSW =     0  FLG =     0  C0  =     0</w:t>
      </w:r>
    </w:p>
    <w:p w14:paraId="35CC59E0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0  F15 =     0  TST =     1  PR15=     0</w:t>
      </w:r>
    </w:p>
    <w:p w14:paraId="7BA0BC9D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6070D5DC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63C93874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3987AAAF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44      0   1   7  16   0   0   0   0   0   0   0   0   0   0   0</w:t>
      </w:r>
    </w:p>
    <w:p w14:paraId="24ABCEAC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45  TAKT=    17</w:t>
      </w:r>
    </w:p>
    <w:p w14:paraId="6E2460D1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0  R3  =     0  R4  =     0  R5  =     0</w:t>
      </w:r>
    </w:p>
    <w:p w14:paraId="04A324F2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2  R10 =     0  R11 =     0  R12 =     0  R13 =   323</w:t>
      </w:r>
    </w:p>
    <w:p w14:paraId="01CD0480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 0  R15 =     0  R16 =     0  R17 =     0  RQ  =     0  RK  = 40132</w:t>
      </w:r>
    </w:p>
    <w:p w14:paraId="313258E6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40132  RDO =     0  MAR =   110  BI  = 40132  ZI  =     0  DBC = 40132</w:t>
      </w:r>
    </w:p>
    <w:p w14:paraId="73894473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 0  CMK =    46  RA  =     0  ST0 =  1740</w:t>
      </w:r>
    </w:p>
    <w:p w14:paraId="7413D8E6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24  ST2 =     0  ST3 =     0  PSW =     0  FLG =     0  C0  =     0</w:t>
      </w:r>
    </w:p>
    <w:p w14:paraId="3874E9C3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1  PR15=     0</w:t>
      </w:r>
    </w:p>
    <w:p w14:paraId="7838C191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3466CED0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6718D435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3E91DC81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45      0   1   7  12   0   0   0   0   0   0   0   4   0   0   0</w:t>
      </w:r>
    </w:p>
    <w:p w14:paraId="7CC5263D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1740  TAKT=    18</w:t>
      </w:r>
    </w:p>
    <w:p w14:paraId="3258E926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0  R3  =     0  R4  =     0  R5  =     0</w:t>
      </w:r>
    </w:p>
    <w:p w14:paraId="17F51B5E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2  R10 =     0  R11 =     0  R12 =     0  R13 =   323</w:t>
      </w:r>
    </w:p>
    <w:p w14:paraId="3127A058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 0  R15 =     0  R16 =     0  R17 =     0  RQ  =     0  RK  = 40132</w:t>
      </w:r>
    </w:p>
    <w:p w14:paraId="583F167A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122  RDO =     0  MAR =   110  BI  =   122  ZI  =     0  DBC = 40132</w:t>
      </w:r>
    </w:p>
    <w:p w14:paraId="074E1D3E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 0  CMK =  1741  RA  =     0  ST0 =    24</w:t>
      </w:r>
    </w:p>
    <w:p w14:paraId="5AC47B9C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 0  ST3 =  1740  PSW =     0  FLG =     0  C0  =     0</w:t>
      </w:r>
    </w:p>
    <w:p w14:paraId="3EC6F054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1  PR15=     0</w:t>
      </w:r>
    </w:p>
    <w:p w14:paraId="70FEAC7E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752C3FC7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3D97A59C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7DB9364C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1740      2   1   7  16  20  20   0   0   5   0   2   2   0   0   0</w:t>
      </w:r>
    </w:p>
    <w:p w14:paraId="4564FFA4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1741  TAKT=    19</w:t>
      </w:r>
    </w:p>
    <w:p w14:paraId="4EAFFE22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50B54A19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2  R10 =     0  R11 =     0  R12 =     0  R13 =   323</w:t>
      </w:r>
    </w:p>
    <w:p w14:paraId="55E88290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 0  R15 =     0  R16 =     0  R17 =     0  RQ  =     0  RK  = 40132</w:t>
      </w:r>
    </w:p>
    <w:p w14:paraId="53E5B437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122  RDO =     0  MAR =   110  BI  =   122  ZI  =     0  DBC =     2</w:t>
      </w:r>
    </w:p>
    <w:p w14:paraId="2E3F7D05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110  CT  =     0  DBU =     2  CMK =  1742  RA  =     2  ST0 =    24</w:t>
      </w:r>
    </w:p>
    <w:p w14:paraId="54ABF6E4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 0  ST3 =  1740  PSW =     0  FLG =     0  C0  =     0</w:t>
      </w:r>
    </w:p>
    <w:p w14:paraId="642B6D01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0  F15 =     0  TST =     1  PR15=     1</w:t>
      </w:r>
    </w:p>
    <w:p w14:paraId="7101B9F1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0  PQ15=     1  PQ0 =     0</w:t>
      </w:r>
    </w:p>
    <w:p w14:paraId="6A47590B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4E2FFCFF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2209A219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1741     44   1   7   1   0   0   0   0   7   0   1   0   0   2   0</w:t>
      </w:r>
    </w:p>
    <w:p w14:paraId="669C5C4A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44  TAKT=    20</w:t>
      </w:r>
    </w:p>
    <w:p w14:paraId="178D8077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2A861931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2  R10 =     0  R11 =     0  R12 =     0  R13 =   323</w:t>
      </w:r>
    </w:p>
    <w:p w14:paraId="75813CF9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 0  R15 =     0  R16 =     0  R17 =     0  RQ  =     0  RK  = 40132</w:t>
      </w:r>
    </w:p>
    <w:p w14:paraId="7A0D03EE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122  RDO =     0  MAR =   122  BI  =   122  ZI  =     0  DBC =   122</w:t>
      </w:r>
    </w:p>
    <w:p w14:paraId="605CBBD1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122  CT  =     0  DBU =    44  CMK =    45  RA  =    44  ST0 =  1742</w:t>
      </w:r>
    </w:p>
    <w:p w14:paraId="609E3297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24  ST2 =     0  ST3 =     0  PSW =     0  FLG =     0  C0  =     0</w:t>
      </w:r>
    </w:p>
    <w:p w14:paraId="3007B9C0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0  F15 =     0  TST =     1  PR15=     0</w:t>
      </w:r>
    </w:p>
    <w:p w14:paraId="336DCDFF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168481E9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74788C0D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4FA1C8B5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44      0   1   7  16   0   0   0   0   0   0   0   0   0   0   0</w:t>
      </w:r>
    </w:p>
    <w:p w14:paraId="0C9D9682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45  TAKT=    21</w:t>
      </w:r>
    </w:p>
    <w:p w14:paraId="14A3A909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65986D66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2  R10 =     0  R11 =     0  R12 =     0  R13 =   323</w:t>
      </w:r>
    </w:p>
    <w:p w14:paraId="23A9C590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 0  R15 =     0  R16 =     0  R17 =     0  RQ  =     0  RK  = 40132</w:t>
      </w:r>
    </w:p>
    <w:p w14:paraId="430CE12E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122  RDO =     0  MAR =   122  BI  =   122  ZI  =     0  DBC =   122</w:t>
      </w:r>
    </w:p>
    <w:p w14:paraId="60278092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 0  CMK =    46  RA  =     0  ST0 =  1742</w:t>
      </w:r>
    </w:p>
    <w:p w14:paraId="667C393A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24  ST2 =     0  ST3 =     0  PSW =     0  FLG =     0  C0  =     0</w:t>
      </w:r>
    </w:p>
    <w:p w14:paraId="46AC5E41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1  PR15=     0</w:t>
      </w:r>
    </w:p>
    <w:p w14:paraId="5DA8CAF0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2F7E4589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1A3E6546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66BFF35D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45      0   1   7  12   0   0   0   0   0   0   0   4   0   0   0</w:t>
      </w:r>
    </w:p>
    <w:p w14:paraId="6CE814D1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1742  TAKT=    22</w:t>
      </w:r>
    </w:p>
    <w:p w14:paraId="1E73948F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5316E486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2  R10 =     0  R11 =     0  R12 =     0  R13 =   323</w:t>
      </w:r>
    </w:p>
    <w:p w14:paraId="3049D9D3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 0  R15 =     0  R16 =     0  R17 =     0  RQ  =     0  RK  = 40132</w:t>
      </w:r>
    </w:p>
    <w:p w14:paraId="1C3631C5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357  RDO =     0  MAR =   122  BI  =   357  ZI  =     0  DBC =   122</w:t>
      </w:r>
    </w:p>
    <w:p w14:paraId="66201C4B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 0  CMK =  1743  RA  =     0  ST0 =    24</w:t>
      </w:r>
    </w:p>
    <w:p w14:paraId="78EA5F41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 0  ST3 =  1742  PSW =     0  FLG =     0  C0  =     0</w:t>
      </w:r>
    </w:p>
    <w:p w14:paraId="52554409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1  PR15=     0</w:t>
      </w:r>
    </w:p>
    <w:p w14:paraId="2C1FFE30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62674702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2F1C142F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633F1D99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1742     63   0   0  17   0  14   0   0   7   0   2   0   0   0   0</w:t>
      </w:r>
    </w:p>
    <w:p w14:paraId="075F5E36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63  TAKT=    23</w:t>
      </w:r>
    </w:p>
    <w:p w14:paraId="70ADF91C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5D3A898D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2  R10 =     0  R11 =     0  R12 =     0  R13 =   323</w:t>
      </w:r>
    </w:p>
    <w:p w14:paraId="29BBD318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357  R15 =     0  R16 =     0  R17 =     0  RQ  =     0  RK  = 40132</w:t>
      </w:r>
    </w:p>
    <w:p w14:paraId="259E16A3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357  RDO =     0  MAR =   122  BI  =   357  ZI  =     0  DBC =   357</w:t>
      </w:r>
    </w:p>
    <w:p w14:paraId="3CD739AA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63  CMK =    64  RA  =    63  ST0 =    24</w:t>
      </w:r>
    </w:p>
    <w:p w14:paraId="27CC0F6B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 0  ST3 =  1742  PSW =     0  FLG =     0  C0  =     0</w:t>
      </w:r>
    </w:p>
    <w:p w14:paraId="5A783B7C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0  F15 =     0  TST =     0  PR15=     1</w:t>
      </w:r>
    </w:p>
    <w:p w14:paraId="518EE60D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0  PQ15=     1  PQ0 =     0</w:t>
      </w:r>
    </w:p>
    <w:p w14:paraId="721C710A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48297130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78E80F48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63      0   1   7  12   0   0   0   0   0   0   0   0   0   0   0</w:t>
      </w:r>
    </w:p>
    <w:p w14:paraId="799F3CFB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24  TAKT=    24</w:t>
      </w:r>
    </w:p>
    <w:p w14:paraId="6CF364E3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50725478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2  R10 =     0  R11 =     0  R12 =     0  R13 =   323</w:t>
      </w:r>
    </w:p>
    <w:p w14:paraId="4D1F711C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357  R15 =     0  R16 =     0  R17 =     0  RQ  =     0  RK  = 40132</w:t>
      </w:r>
    </w:p>
    <w:p w14:paraId="4A432021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357  RDO =     0  MAR =   122  BI  =   357  ZI  =     0  DBC =   357</w:t>
      </w:r>
    </w:p>
    <w:p w14:paraId="0C346D7B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 0  CMK =    25  RA  =     0  ST0 =     0</w:t>
      </w:r>
    </w:p>
    <w:p w14:paraId="5258B2D7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1742  ST3 =    24  PSW =     0  FLG =     0  C0  =     0</w:t>
      </w:r>
    </w:p>
    <w:p w14:paraId="2FD1D3EC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1  PR15=     0</w:t>
      </w:r>
    </w:p>
    <w:p w14:paraId="1FBBDB34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04D524E6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7FF53835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7D7A5358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24     64   1   7   1   0   0   0   0   0   0   0   0   0   0   0</w:t>
      </w:r>
    </w:p>
    <w:p w14:paraId="58DC4E2E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64  TAKT=    25</w:t>
      </w:r>
    </w:p>
    <w:p w14:paraId="16B01441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7C05B769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2  R10 =     0  R11 =     0  R12 =     0  R13 =   323</w:t>
      </w:r>
    </w:p>
    <w:p w14:paraId="025A2106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357  R15 =     0  R16 =     0  R17 =     0  RQ  =     0  RK  = 40132</w:t>
      </w:r>
    </w:p>
    <w:p w14:paraId="56B1899E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357  RDO =     0  MAR =   122  BI  =   357  ZI  =     0  DBC =   357</w:t>
      </w:r>
    </w:p>
    <w:p w14:paraId="73F95335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64  CMK =    65  RA  =    64  ST0 =    25</w:t>
      </w:r>
    </w:p>
    <w:p w14:paraId="3EF9FCCF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 0  ST3 =  1742  PSW =     0  FLG =     0  C0  =     0</w:t>
      </w:r>
    </w:p>
    <w:p w14:paraId="1764620D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1  PR15=     0</w:t>
      </w:r>
    </w:p>
    <w:p w14:paraId="01123FD4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342756D9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643B8A76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5B3BCF15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64   1217   3   7   2   0   0   0   0   0   0   0   0   0   0   0</w:t>
      </w:r>
    </w:p>
    <w:p w14:paraId="208444AE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1317  TAKT=    26</w:t>
      </w:r>
    </w:p>
    <w:p w14:paraId="0D4B77D8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23414887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2  R10 =     0  R11 =     0  R12 =     0  R13 =   323</w:t>
      </w:r>
    </w:p>
    <w:p w14:paraId="1A881938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357  R15 =     0  R16 =     0  R17 =     0  RQ  =     0  RK  = 40132</w:t>
      </w:r>
    </w:p>
    <w:p w14:paraId="723C3954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357  RDO =     0  MAR =   122  BI  =   357  ZI  =     0  DBC =   357</w:t>
      </w:r>
    </w:p>
    <w:p w14:paraId="0B70505E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1100  CMK =  1320  RA  =  1100  ST0 =    25</w:t>
      </w:r>
    </w:p>
    <w:p w14:paraId="6EC7DB92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 0  ST3 =  1742  PSW =     0  FLG =     0  C0  =     0</w:t>
      </w:r>
    </w:p>
    <w:p w14:paraId="043F5D70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1  PR15=     0</w:t>
      </w:r>
    </w:p>
    <w:p w14:paraId="0DF04CA9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56B9A0FF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2A6239EB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1554B9B3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1317 177777   0   0  16  13  15   0   0   5   6   2   2   0   0   0</w:t>
      </w:r>
    </w:p>
    <w:p w14:paraId="6E64CCE2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1320  TAKT=    27</w:t>
      </w:r>
    </w:p>
    <w:p w14:paraId="2C14F788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3B68F8F1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2  R10 =     0  R11 =     0  R12 =     0  R13 =   323</w:t>
      </w:r>
    </w:p>
    <w:p w14:paraId="45231BE7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357  R15 =177454  R16 =     0  R17 =     0  RQ  =     0  RK  = 40132</w:t>
      </w:r>
    </w:p>
    <w:p w14:paraId="6EF24B66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357  RDO =     0  MAR =   122  BI  =   357  ZI  =     0  DBC =177777</w:t>
      </w:r>
    </w:p>
    <w:p w14:paraId="60438A21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323  CT  =     0  DBU =  7777  CMK =  1321  RA  =  7777  ST0 =    25</w:t>
      </w:r>
    </w:p>
    <w:p w14:paraId="1A16FA6B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 0  ST3 =  1742  PSW =     0  FLG =     0  C0  =     0</w:t>
      </w:r>
    </w:p>
    <w:p w14:paraId="7E9199F5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0  F15 =     1  TST =     0  PR15=     1</w:t>
      </w:r>
    </w:p>
    <w:p w14:paraId="32CC49F6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0  PQ15=     1  PQ0 =     0</w:t>
      </w:r>
    </w:p>
    <w:p w14:paraId="623E22E1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04CCFAA4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46B82471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1320      0   1   7  16  15  14   0   0   1   4   2   0   1   0   0</w:t>
      </w:r>
    </w:p>
    <w:p w14:paraId="215AEC1A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1321  TAKT=    28</w:t>
      </w:r>
    </w:p>
    <w:p w14:paraId="38206E3F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4F3247B2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2  R10 =     0  R11 =     0  R12 =     0  R13 =   323</w:t>
      </w:r>
    </w:p>
    <w:p w14:paraId="56F54537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   0  RK  = 40132</w:t>
      </w:r>
    </w:p>
    <w:p w14:paraId="1A6D28BF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357  RDO =     0  MAR =   122  BI  =   357  ZI  =     0  DBC =   357</w:t>
      </w:r>
    </w:p>
    <w:p w14:paraId="68C0F217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177454  CT  =     0  DBU =     0  CMK =  1322  RA  =     0  ST0 =    25</w:t>
      </w:r>
    </w:p>
    <w:p w14:paraId="4D1439DE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 0  ST3 =  1742  PSW =     0  FLG =     0  C0  =     0</w:t>
      </w:r>
    </w:p>
    <w:p w14:paraId="1BFCC780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0  F15 =     0  TST =     1  PR15=     1</w:t>
      </w:r>
    </w:p>
    <w:p w14:paraId="4B7E48C6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0  PQ15=     1  PQ0 =     0</w:t>
      </w:r>
    </w:p>
    <w:p w14:paraId="46BAB483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03ABE49A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746DA7B5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1321     15   0   0  16  17  17   0   0   5   4   2   2   0   0   0</w:t>
      </w:r>
    </w:p>
    <w:p w14:paraId="2DC7BAB3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1322  TAKT=    29</w:t>
      </w:r>
    </w:p>
    <w:p w14:paraId="625226E3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04AAC5B5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2  R10 =     0  R11 =     0  R12 =     0  R13 =   323</w:t>
      </w:r>
    </w:p>
    <w:p w14:paraId="266F722B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   0  RK  = 40132</w:t>
      </w:r>
    </w:p>
    <w:p w14:paraId="1C7BA50E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357  RDO =     0  MAR =   122  BI  =   357  ZI  =     0  DBC =    15</w:t>
      </w:r>
    </w:p>
    <w:p w14:paraId="4E77BDDC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15  CMK =  1323  RA  =    15  ST0 =    25</w:t>
      </w:r>
    </w:p>
    <w:p w14:paraId="62BB8E77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 0  ST3 =  1742  PSW =     0  FLG =     0  C0  =     0</w:t>
      </w:r>
    </w:p>
    <w:p w14:paraId="50555A80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0  PR15=     1</w:t>
      </w:r>
    </w:p>
    <w:p w14:paraId="757DB039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0  PQ15=     1  PQ0 =     0</w:t>
      </w:r>
    </w:p>
    <w:p w14:paraId="71DE5EBC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7AE53F04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47AF6BDF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1322     50   1   7   1  17  17   0   0   5   3   2   3   0   0   0</w:t>
      </w:r>
    </w:p>
    <w:p w14:paraId="2FCA27C0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50  TAKT=    30</w:t>
      </w:r>
    </w:p>
    <w:p w14:paraId="7963AD24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7FF62759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2  R10 =     0  R11 =     0  R12 =     0  R13 =   323</w:t>
      </w:r>
    </w:p>
    <w:p w14:paraId="2150897B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   0  RK  = 40132</w:t>
      </w:r>
    </w:p>
    <w:p w14:paraId="29B6E8CF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357  RDO =     0  MAR =   122  BI  =   357  ZI  =     0  DBC =     0</w:t>
      </w:r>
    </w:p>
    <w:p w14:paraId="690E1EB8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50  CMK =    51  RA  =    50  ST0 =  1323</w:t>
      </w:r>
    </w:p>
    <w:p w14:paraId="5DBD6AA9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25  ST2 =     0  ST3 =     0  PSW =     0  FLG =     0  C0  =     0</w:t>
      </w:r>
    </w:p>
    <w:p w14:paraId="46B1ABDD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1  PR15=     1</w:t>
      </w:r>
    </w:p>
    <w:p w14:paraId="291B084A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0  PQ15=     1  PQ0 =     0</w:t>
      </w:r>
    </w:p>
    <w:p w14:paraId="0D19D1E8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32966EA6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501FA714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50     52   3  17   3   0   0   0   0   0   0   0   0   0   0   0</w:t>
      </w:r>
    </w:p>
    <w:p w14:paraId="69597CC2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52  TAKT=    31</w:t>
      </w:r>
    </w:p>
    <w:p w14:paraId="29141E28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03D5ABCB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2  R10 =     0  R11 =     0  R12 =     0  R13 =   323</w:t>
      </w:r>
    </w:p>
    <w:p w14:paraId="372C3442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   0  RK  = 40132</w:t>
      </w:r>
    </w:p>
    <w:p w14:paraId="35DD9395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357  RDO =     0  MAR =   122  BI  =   357  ZI  =     0  DBC =   357</w:t>
      </w:r>
    </w:p>
    <w:p w14:paraId="1073792C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52  CMK =    53  RA  =    52  ST0 =  1323</w:t>
      </w:r>
    </w:p>
    <w:p w14:paraId="38FC4FBF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25  ST2 =     0  ST3 =     0  PSW =     0  FLG =     0  C0  =     0</w:t>
      </w:r>
    </w:p>
    <w:p w14:paraId="428C2628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1  PR15=     0</w:t>
      </w:r>
    </w:p>
    <w:p w14:paraId="15A0A938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4F889745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4620084F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55EB9B29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52     46   1   7   1  14   0   0   0   4   0   1   0   0   1   0</w:t>
      </w:r>
    </w:p>
    <w:p w14:paraId="4AAC5347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46  TAKT=    32</w:t>
      </w:r>
    </w:p>
    <w:p w14:paraId="5003AD66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381FFD65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2  R10 =     0  R11 =     0  R12 =     0  R13 =   323</w:t>
      </w:r>
    </w:p>
    <w:p w14:paraId="3E48CF47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   0  RK  = 40132</w:t>
      </w:r>
    </w:p>
    <w:p w14:paraId="0A44AA7E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357  RDO =    54  MAR =   122  BI  =   357  ZI  =     0  DBC =   357</w:t>
      </w:r>
    </w:p>
    <w:p w14:paraId="074D5322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54  CT  =     0  DBU =    46  CMK =    47  RA  =    46  ST0 =    53</w:t>
      </w:r>
    </w:p>
    <w:p w14:paraId="3C7AEB09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1323  ST2 =    25  ST3 =     0  PSW =     0  FLG =     0  C0  =     0</w:t>
      </w:r>
    </w:p>
    <w:p w14:paraId="52978E23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0  F15 =     0  TST =     1  PR15=     0</w:t>
      </w:r>
    </w:p>
    <w:p w14:paraId="1B34B4B3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500504A7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6B905B66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1C0F4501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46      0   1   7  12   0   0   0   0   0   0   0   0   0   0   0</w:t>
      </w:r>
    </w:p>
    <w:p w14:paraId="10D6EF0A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53  TAKT=    33</w:t>
      </w:r>
    </w:p>
    <w:p w14:paraId="209D048A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42C3D48F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2  R10 =     0  R11 =     0  R12 =     0  R13 =   323</w:t>
      </w:r>
    </w:p>
    <w:p w14:paraId="6DBE5527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   0  RK  = 40132</w:t>
      </w:r>
    </w:p>
    <w:p w14:paraId="39D5A5E4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357  RDO =    54  MAR =   122  BI  =   357  ZI  =     0  DBC =   357</w:t>
      </w:r>
    </w:p>
    <w:p w14:paraId="5449E4E2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 0  CMK =    54  RA  =     0  ST0 =  1323</w:t>
      </w:r>
    </w:p>
    <w:p w14:paraId="31DE8FC3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25  ST2 =     0  ST3 =    53  PSW =     0  FLG =     0  C0  =     0</w:t>
      </w:r>
    </w:p>
    <w:p w14:paraId="423E07A1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1  PR15=     0</w:t>
      </w:r>
    </w:p>
    <w:p w14:paraId="60B77285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78B139A5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41FD6D45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3255D37F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53      0   1   7  12   0   0   0   0   0   0   0   0   0   0   0</w:t>
      </w:r>
    </w:p>
    <w:p w14:paraId="219F8A67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1323  TAKT=    34</w:t>
      </w:r>
    </w:p>
    <w:p w14:paraId="008D4E0A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47F78716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2  R10 =     0  R11 =     0  R12 =     0  R13 =   323</w:t>
      </w:r>
    </w:p>
    <w:p w14:paraId="7E062C55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   0  RK  = 40132</w:t>
      </w:r>
    </w:p>
    <w:p w14:paraId="4DDFC046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357  RDO =    54  MAR =   122  BI  =   357  ZI  =     0  DBC =   357</w:t>
      </w:r>
    </w:p>
    <w:p w14:paraId="1BE01FF7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 0  CMK =  1324  RA  =     0  ST0 =    25</w:t>
      </w:r>
    </w:p>
    <w:p w14:paraId="0036F4BE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53  ST3 =  1323  PSW =     0  FLG =     0  C0  =     0</w:t>
      </w:r>
    </w:p>
    <w:p w14:paraId="5757BE5E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1  PR15=     0</w:t>
      </w:r>
    </w:p>
    <w:p w14:paraId="5C2EEF78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0FA5B639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634C6433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04ACDAEA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1323     65   1   0  17   0   0   0   0   0   0   0   0   0   0   0</w:t>
      </w:r>
    </w:p>
    <w:p w14:paraId="7656E313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65  TAKT=    35</w:t>
      </w:r>
    </w:p>
    <w:p w14:paraId="7E524636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355C7EA1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2  R10 =     0  R11 =     0  R12 =     0  R13 =   323</w:t>
      </w:r>
    </w:p>
    <w:p w14:paraId="3872A774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   0  RK  = 40132</w:t>
      </w:r>
    </w:p>
    <w:p w14:paraId="218ED320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357  RDO =    54  MAR =   122  BI  =   357  ZI  =     0  DBC =   357</w:t>
      </w:r>
    </w:p>
    <w:p w14:paraId="7F463F20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65  CMK =    66  RA  =    65  ST0 =    25</w:t>
      </w:r>
    </w:p>
    <w:p w14:paraId="44F099EC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53  ST3 =  1323  PSW =     0  FLG =     0  C0  =     0</w:t>
      </w:r>
    </w:p>
    <w:p w14:paraId="5D4DD0C5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1  PR15=     0</w:t>
      </w:r>
    </w:p>
    <w:p w14:paraId="0D4EEDD6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2806DD2C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2A5F9DD4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31369460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65      0   1   7  12   0   0   0   0   0   0   0   0   0   0   0</w:t>
      </w:r>
    </w:p>
    <w:p w14:paraId="15E6EFDC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25  TAKT=    36</w:t>
      </w:r>
    </w:p>
    <w:p w14:paraId="578C7B40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43612629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2  R10 =     0  R11 =     0  R12 =     0  R13 =   323</w:t>
      </w:r>
    </w:p>
    <w:p w14:paraId="0101B98E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   0  RK  = 40132</w:t>
      </w:r>
    </w:p>
    <w:p w14:paraId="3A383B14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357  RDO =    54  MAR =   122  BI  =   357  ZI  =     0  DBC =   357</w:t>
      </w:r>
    </w:p>
    <w:p w14:paraId="1A3F347A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 0  CMK =    26  RA  =     0  ST0 =     0</w:t>
      </w:r>
    </w:p>
    <w:p w14:paraId="05CCF2D5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53  ST2 =  1323  ST3 =    25  PSW =     0  FLG =     0  C0  =     0</w:t>
      </w:r>
    </w:p>
    <w:p w14:paraId="228C85EF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1  PR15=     0</w:t>
      </w:r>
    </w:p>
    <w:p w14:paraId="03FAF047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4CE08E16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5DB7C7F8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6E7F5719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25     11   1   7  17   0   0   0   0   0   0   0   0   0   0   0</w:t>
      </w:r>
    </w:p>
    <w:p w14:paraId="263D4A67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11  TAKT=    37</w:t>
      </w:r>
    </w:p>
    <w:p w14:paraId="185C0FB0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1ED2843E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2  R10 =     0  R11 =     0  R12 =     0  R13 =   323</w:t>
      </w:r>
    </w:p>
    <w:p w14:paraId="0D2805EF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   0  RK  = 40132</w:t>
      </w:r>
    </w:p>
    <w:p w14:paraId="53785945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357  RDO =    54  MAR =   122  BI  =   357  ZI  =     0  DBC =   357</w:t>
      </w:r>
    </w:p>
    <w:p w14:paraId="4B0595CA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11  CMK =    12  RA  =    11  ST0 =     0</w:t>
      </w:r>
    </w:p>
    <w:p w14:paraId="30504B8A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53  ST2 =  1323  ST3 =    25  PSW =     0  FLG =     0  C0  =     0</w:t>
      </w:r>
    </w:p>
    <w:p w14:paraId="136EA8DB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1  PR15=     0</w:t>
      </w:r>
    </w:p>
    <w:p w14:paraId="1750841F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06E95356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402EB4F4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5AE0BCA5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11     44   1   7   1   0   7   0   0   3   0   1   2   0   2   0</w:t>
      </w:r>
    </w:p>
    <w:p w14:paraId="7AB1F522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44  TAKT=    38</w:t>
      </w:r>
    </w:p>
    <w:p w14:paraId="18160879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204FCBD2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2  R10 =     0  R11 =     0  R12 =     0  R13 =   323</w:t>
      </w:r>
    </w:p>
    <w:p w14:paraId="304B042B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   0  RK  = 40132</w:t>
      </w:r>
    </w:p>
    <w:p w14:paraId="48EBA709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357  RDO =    54  MAR =   102  BI  =   357  ZI  =     0  DBC =    44</w:t>
      </w:r>
    </w:p>
    <w:p w14:paraId="1373CDB4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102  CT  =     0  DBU =    44  CMK =    45  RA  =    44  ST0 =    12</w:t>
      </w:r>
    </w:p>
    <w:p w14:paraId="5CA7262A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53  ST3 =  1323  PSW =     0  FLG =     0  C0  =     0</w:t>
      </w:r>
    </w:p>
    <w:p w14:paraId="137006CE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0  F15 =     0  TST =     1  PR15=     0</w:t>
      </w:r>
    </w:p>
    <w:p w14:paraId="4BC1D5BE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6631A9BF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1A49E86B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20661728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44      0   1   7  16   0   0   0   0   0   0   0   0   0   0   0</w:t>
      </w:r>
    </w:p>
    <w:p w14:paraId="07931B8C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45  TAKT=    39</w:t>
      </w:r>
    </w:p>
    <w:p w14:paraId="31947E4F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28BE7C3C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2  R10 =     0  R11 =     0  R12 =     0  R13 =   323</w:t>
      </w:r>
    </w:p>
    <w:p w14:paraId="2EB0D3FA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   0  RK  = 40132</w:t>
      </w:r>
    </w:p>
    <w:p w14:paraId="50C0F0EA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357  RDO =    54  MAR =   102  BI  =   357  ZI  =     0  DBC =   357</w:t>
      </w:r>
    </w:p>
    <w:p w14:paraId="14E72BB5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 0  CMK =    46  RA  =     0  ST0 =    12</w:t>
      </w:r>
    </w:p>
    <w:p w14:paraId="03848B69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53  ST3 =  1323  PSW =     0  FLG =     0  C0  =     0</w:t>
      </w:r>
    </w:p>
    <w:p w14:paraId="0EE4E7A8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1  PR15=     0</w:t>
      </w:r>
    </w:p>
    <w:p w14:paraId="7E97C775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1FCBD2E2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6965F9D9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082EDA32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45      0   1   7  12   0   0   0   0   0   0   0   4   0   0   0</w:t>
      </w:r>
    </w:p>
    <w:p w14:paraId="087553E9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12  TAKT=    40</w:t>
      </w:r>
    </w:p>
    <w:p w14:paraId="1820B769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3A28FF9A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2  R10 =     0  R11 =     0  R12 =     0  R13 =   323</w:t>
      </w:r>
    </w:p>
    <w:p w14:paraId="51E28339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   0  RK  = 40132</w:t>
      </w:r>
    </w:p>
    <w:p w14:paraId="79D0F819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405  RDO =    54  MAR =   102  BI  =   405  ZI  =     0  DBC =   357</w:t>
      </w:r>
    </w:p>
    <w:p w14:paraId="60CAC17B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 0  CMK =    13  RA  =     0  ST0 =     0</w:t>
      </w:r>
    </w:p>
    <w:p w14:paraId="5D6D62D3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53  ST2 =  1323  ST3 =    12  PSW =     0  FLG =     0  C0  =     0</w:t>
      </w:r>
    </w:p>
    <w:p w14:paraId="48751C02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1  PR15=     0</w:t>
      </w:r>
    </w:p>
    <w:p w14:paraId="4FC04D05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1F579FEC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7F9ED1CF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0AE3F16E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12      0   0   0  16   0   0   0   0   0   0   0   7   0   0   0</w:t>
      </w:r>
    </w:p>
    <w:p w14:paraId="65B1CCEB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13  TAKT=    41</w:t>
      </w:r>
    </w:p>
    <w:p w14:paraId="710F49E8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729330C1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2  R10 =     0  R11 =     0  R12 =     0  R13 =   323</w:t>
      </w:r>
    </w:p>
    <w:p w14:paraId="13C25679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   0  RK  =   405</w:t>
      </w:r>
    </w:p>
    <w:p w14:paraId="217C2B43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405  RDO =    54  MAR =   102  BI  =   405  ZI  =     0  DBC =   405</w:t>
      </w:r>
    </w:p>
    <w:p w14:paraId="339471DF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 0  CMK =    14  RA  =     0  ST0 =     0</w:t>
      </w:r>
    </w:p>
    <w:p w14:paraId="60E14B41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53  ST2 =  1323  ST3 =    12  PSW =     0  FLG =     0  C0  =     0</w:t>
      </w:r>
    </w:p>
    <w:p w14:paraId="3E10F540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0  PR15=     0</w:t>
      </w:r>
    </w:p>
    <w:p w14:paraId="2B9D5CA9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4EF89304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312CCF34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1F15D40F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13      2   0   0  16   7   7   0   0   5   0   3   2   0   0   0</w:t>
      </w:r>
    </w:p>
    <w:p w14:paraId="237518F2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14  TAKT=    42</w:t>
      </w:r>
    </w:p>
    <w:p w14:paraId="5E4AB90E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73AA3050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4  R10 =     0  R11 =     0  R12 =     0  R13 =   323</w:t>
      </w:r>
    </w:p>
    <w:p w14:paraId="630C7248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   0  RK  =   405</w:t>
      </w:r>
    </w:p>
    <w:p w14:paraId="6F8932DB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405  RDO =    54  MAR =   102  BI  =   405  ZI  =     0  DBC =     2</w:t>
      </w:r>
    </w:p>
    <w:p w14:paraId="7D7101AD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104  CT  =     0  DBU =     2  CMK =    15  RA  =     2  ST0 =     0</w:t>
      </w:r>
    </w:p>
    <w:p w14:paraId="735A4F71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53  ST2 =  1323  ST3 =    12  PSW =     0  FLG =     0  C0  =     0</w:t>
      </w:r>
    </w:p>
    <w:p w14:paraId="6AA69D28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0  F15 =     0  TST =     0  PR15=     1</w:t>
      </w:r>
    </w:p>
    <w:p w14:paraId="14E7F228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0  PQ15=     1  PQ0 =     0</w:t>
      </w:r>
    </w:p>
    <w:p w14:paraId="2141AE37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6FC54AF8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7EDA07DF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14     22   2  10   3   0   0   0   0   0   0   0   2   0   0   0</w:t>
      </w:r>
    </w:p>
    <w:p w14:paraId="0D6CF8EA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15  TAKT=    43</w:t>
      </w:r>
    </w:p>
    <w:p w14:paraId="2895E913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1A1B3CFF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4  R10 =     0  R11 =     0  R12 =     0  R13 =   323</w:t>
      </w:r>
    </w:p>
    <w:p w14:paraId="21FFB3DE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   0  RK  =   405</w:t>
      </w:r>
    </w:p>
    <w:p w14:paraId="69A40C16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405  RDO =    54  MAR =   102  BI  =   405  ZI  =     0  DBC =    22</w:t>
      </w:r>
    </w:p>
    <w:p w14:paraId="557089EC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22  CMK =    16  RA  =    22  ST0 =     0</w:t>
      </w:r>
    </w:p>
    <w:p w14:paraId="59680C15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53  ST2 =  1323  ST3 =    12  PSW =     0  FLG =     0  C0  =     0</w:t>
      </w:r>
    </w:p>
    <w:p w14:paraId="07A46A4F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0  PR15=     0</w:t>
      </w:r>
    </w:p>
    <w:p w14:paraId="498F02A9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0E65DC72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74C6CD17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09B6D6BB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15     26   2  11   3   0   0   0   0   0   0   0   2   0   0   0</w:t>
      </w:r>
    </w:p>
    <w:p w14:paraId="465882A6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16  TAKT=    44</w:t>
      </w:r>
    </w:p>
    <w:p w14:paraId="4C98F56B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230BDEEB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4  R10 =     0  R11 =     0  R12 =     0  R13 =   323</w:t>
      </w:r>
    </w:p>
    <w:p w14:paraId="19739712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   0  RK  =   405</w:t>
      </w:r>
    </w:p>
    <w:p w14:paraId="02773BC6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405  RDO =    54  MAR =   102  BI  =   405  ZI  =     0  DBC =    26</w:t>
      </w:r>
    </w:p>
    <w:p w14:paraId="333CD12E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26  CMK =    17  RA  =    26  ST0 =     0</w:t>
      </w:r>
    </w:p>
    <w:p w14:paraId="3F3198AC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53  ST2 =  1323  ST3 =    12  PSW =     0  FLG =     0  C0  =     0</w:t>
      </w:r>
    </w:p>
    <w:p w14:paraId="6CBAC97C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0  PR15=     0</w:t>
      </w:r>
    </w:p>
    <w:p w14:paraId="54D0936E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60B4C6B0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12374514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6D61BC65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16     32   2  12   3   0   0   0   0   0   0   0   2   0   0   0</w:t>
      </w:r>
    </w:p>
    <w:p w14:paraId="59856E5E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17  TAKT=    45</w:t>
      </w:r>
    </w:p>
    <w:p w14:paraId="6EE7F9C4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5465CA70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4  R10 =     0  R11 =     0  R12 =     0  R13 =   323</w:t>
      </w:r>
    </w:p>
    <w:p w14:paraId="60141CCD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   0  RK  =   405</w:t>
      </w:r>
    </w:p>
    <w:p w14:paraId="7EA1D6CF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405  RDO =    54  MAR =   102  BI  =   405  ZI  =     0  DBC =    32</w:t>
      </w:r>
    </w:p>
    <w:p w14:paraId="21BACA72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32  CMK =    20  RA  =    32  ST0 =     0</w:t>
      </w:r>
    </w:p>
    <w:p w14:paraId="15F54C03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53  ST2 =  1323  ST3 =    12  PSW =     0  FLG =     0  C0  =     0</w:t>
      </w:r>
    </w:p>
    <w:p w14:paraId="7E71C556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0  PR15=     0</w:t>
      </w:r>
    </w:p>
    <w:p w14:paraId="6DAC618F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0927ABC1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51F4C7E1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36A4E87E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17     35   2  13   3   0   0   0   0   0   0   0   2   0   0   0</w:t>
      </w:r>
    </w:p>
    <w:p w14:paraId="6F77F6DF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35  TAKT=    46</w:t>
      </w:r>
    </w:p>
    <w:p w14:paraId="6846C5B1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7E1AFABA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4  R10 =     0  R11 =     0  R12 =     0  R13 =   323</w:t>
      </w:r>
    </w:p>
    <w:p w14:paraId="6C11B332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   0  RK  =   405</w:t>
      </w:r>
    </w:p>
    <w:p w14:paraId="7E14684A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405  RDO =    54  MAR =   102  BI  =   405  ZI  =     0  DBC =    35</w:t>
      </w:r>
    </w:p>
    <w:p w14:paraId="6FF1EB12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35  CMK =    36  RA  =    35  ST0 =     0</w:t>
      </w:r>
    </w:p>
    <w:p w14:paraId="2ED40C0C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53  ST2 =  1323  ST3 =    12  PSW =     0  FLG =     0  C0  =     0</w:t>
      </w:r>
    </w:p>
    <w:p w14:paraId="17DF019A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1  PR15=     0</w:t>
      </w:r>
    </w:p>
    <w:p w14:paraId="614D313B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69669ECA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20E69CFA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4A20E462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35     71   1   7   1   0   0   0   0   0   0   0   0   0   0   0</w:t>
      </w:r>
    </w:p>
    <w:p w14:paraId="6AE65AF7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71  TAKT=    47</w:t>
      </w:r>
    </w:p>
    <w:p w14:paraId="223CADFE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0CEBB148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4  R10 =     0  R11 =     0  R12 =     0  R13 =   323</w:t>
      </w:r>
    </w:p>
    <w:p w14:paraId="48FCDFFD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   0  RK  =   405</w:t>
      </w:r>
    </w:p>
    <w:p w14:paraId="2829B5AB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405  RDO =    54  MAR =   102  BI  =   405  ZI  =     0  DBC =   405</w:t>
      </w:r>
    </w:p>
    <w:p w14:paraId="632B22E8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71  CMK =    72  RA  =    71  ST0 =    36</w:t>
      </w:r>
    </w:p>
    <w:p w14:paraId="08E70A8E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53  ST3 =  1323  PSW =     0  FLG =     0  C0  =     0</w:t>
      </w:r>
    </w:p>
    <w:p w14:paraId="228CAF1F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1  PR15=     0</w:t>
      </w:r>
    </w:p>
    <w:p w14:paraId="0A270152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156A5E17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2CA84DC8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4FBCB8B0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71      0   1   7  16   0  13   0   0   7   0   2   0   0   0   0</w:t>
      </w:r>
    </w:p>
    <w:p w14:paraId="16061946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72  TAKT=    48</w:t>
      </w:r>
    </w:p>
    <w:p w14:paraId="03044409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55B2CA2F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4  R10 =     0  R11 =     0  R12 =     0  R13 =   405</w:t>
      </w:r>
    </w:p>
    <w:p w14:paraId="470360C4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   0  RK  =   405</w:t>
      </w:r>
    </w:p>
    <w:p w14:paraId="67A41B10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405  RDO =    54  MAR =   102  BI  =   405  ZI  =     0  DBC =   405</w:t>
      </w:r>
    </w:p>
    <w:p w14:paraId="1DAF292E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 0  CMK =    73  RA  =     0  ST0 =    36</w:t>
      </w:r>
    </w:p>
    <w:p w14:paraId="63CB808E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53  ST3 =  1323  PSW =     0  FLG =     0  C0  =     0</w:t>
      </w:r>
    </w:p>
    <w:p w14:paraId="110FC64B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0  F15 =     0  TST =     1  PR15=     1</w:t>
      </w:r>
    </w:p>
    <w:p w14:paraId="2536E4A5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0  PQ15=     1  PQ0 =     0</w:t>
      </w:r>
    </w:p>
    <w:p w14:paraId="45EE46A9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6119AE7D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3147DD3C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72    200   1   7  16  13  13   0   0   5   4   1   0   1   0   0</w:t>
      </w:r>
    </w:p>
    <w:p w14:paraId="2CFF08E3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73  TAKT=    49</w:t>
      </w:r>
    </w:p>
    <w:p w14:paraId="4F04A7E2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00A96485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4  R10 =     0  R11 =     0  R12 =     0  R13 =   405</w:t>
      </w:r>
    </w:p>
    <w:p w14:paraId="7D81E681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   0  RK  =   405</w:t>
      </w:r>
    </w:p>
    <w:p w14:paraId="7B74D8CC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405  RDO =    54  MAR =   102  BI  =   405  ZI  =     0  DBC =   405</w:t>
      </w:r>
    </w:p>
    <w:p w14:paraId="4CAE121B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405  CT  =     0  DBU =   200  CMK =    74  RA  =   200  ST0 =    36</w:t>
      </w:r>
    </w:p>
    <w:p w14:paraId="4CF9635C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53  ST3 =  1323  PSW =     0  FLG =     0  C0  =     0</w:t>
      </w:r>
    </w:p>
    <w:p w14:paraId="16659A30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0  F15 =     0  TST =     1  PR15=     0</w:t>
      </w:r>
    </w:p>
    <w:p w14:paraId="52D8EE24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6734B896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6C9A46B4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75975D06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73    120   0   2   3   0   0   0   0   0   0   0   0   0   0   0</w:t>
      </w:r>
    </w:p>
    <w:p w14:paraId="4AD8B646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74  TAKT=    50</w:t>
      </w:r>
    </w:p>
    <w:p w14:paraId="76D58873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78E088A1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4  R10 =     0  R11 =     0  R12 =     0  R13 =   405</w:t>
      </w:r>
    </w:p>
    <w:p w14:paraId="58E67535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   0  RK  =   405</w:t>
      </w:r>
    </w:p>
    <w:p w14:paraId="1C2B61AD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405  RDO =    54  MAR =   102  BI  =   405  ZI  =     0  DBC =   405</w:t>
      </w:r>
    </w:p>
    <w:p w14:paraId="474EE125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120  CMK =    75  RA  =   120  ST0 =    36</w:t>
      </w:r>
    </w:p>
    <w:p w14:paraId="3820243B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53  ST3 =  1323  PSW =     0  FLG =     0  C0  =     0</w:t>
      </w:r>
    </w:p>
    <w:p w14:paraId="441AB277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0  PR15=     0</w:t>
      </w:r>
    </w:p>
    <w:p w14:paraId="4F3D6090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00AE4C48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39B12313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5B9B5D3A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74    377   0   0  16  13  13   0   0   5   4   6   2   0   0   0</w:t>
      </w:r>
    </w:p>
    <w:p w14:paraId="725470C1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75  TAKT=    51</w:t>
      </w:r>
    </w:p>
    <w:p w14:paraId="2C769187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5BB9B3CB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4  R10 =     0  R11 =     0  R12 =     0  R13 =    12</w:t>
      </w:r>
    </w:p>
    <w:p w14:paraId="7E336515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   0  RK  =   405</w:t>
      </w:r>
    </w:p>
    <w:p w14:paraId="14B9DDE1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405  RDO =    54  MAR =   102  BI  =   405  ZI  =     0  DBC =   377</w:t>
      </w:r>
    </w:p>
    <w:p w14:paraId="3981AEF8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5  CT  =     0  DBU =   377  CMK =    76  RA  =   377  ST0 =    36</w:t>
      </w:r>
    </w:p>
    <w:p w14:paraId="3F223CB5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53  ST3 =  1323  PSW =     0  FLG =     0  C0  =     0</w:t>
      </w:r>
    </w:p>
    <w:p w14:paraId="1F7FB2B7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0  F15 =     0  TST =     0  PR15=     0</w:t>
      </w:r>
    </w:p>
    <w:p w14:paraId="00F7CA7C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0  PQ15=     0  PQ0 =     0</w:t>
      </w:r>
    </w:p>
    <w:p w14:paraId="3D1FACC5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0333E47A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78D0D244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75      2   0   0  16  13  13   0   0   5   0   2   2   0   0   0</w:t>
      </w:r>
    </w:p>
    <w:p w14:paraId="7E1F7283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76  TAKT=    52</w:t>
      </w:r>
    </w:p>
    <w:p w14:paraId="17790D72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1A0579A6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4  R10 =     0  R11 =     0  R12 =     0  R13 =    14</w:t>
      </w:r>
    </w:p>
    <w:p w14:paraId="5F18A7B9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   0  RK  =   405</w:t>
      </w:r>
    </w:p>
    <w:p w14:paraId="4FE75CEA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405  RDO =    54  MAR =   102  BI  =   405  ZI  =     0  DBC =     2</w:t>
      </w:r>
    </w:p>
    <w:p w14:paraId="79E46EBF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12  CT  =     0  DBU =     2  CMK =    77  RA  =     2  ST0 =    36</w:t>
      </w:r>
    </w:p>
    <w:p w14:paraId="4B798B40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53  ST3 =  1323  PSW =     0  FLG =     0  C0  =     0</w:t>
      </w:r>
    </w:p>
    <w:p w14:paraId="10DFE574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0  F15 =     0  TST =     0  PR15=     1</w:t>
      </w:r>
    </w:p>
    <w:p w14:paraId="78724663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0  PQ15=     1  PQ0 =     0</w:t>
      </w:r>
    </w:p>
    <w:p w14:paraId="53034D75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40BF6755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09EBFBF4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76      0   0   0   2   0   0   0   0   0   0   0   0   0   0   0</w:t>
      </w:r>
    </w:p>
    <w:p w14:paraId="3D2D6B79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1  TAKT=    53</w:t>
      </w:r>
    </w:p>
    <w:p w14:paraId="1280E4C4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75D4E494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4  R10 =     0  R11 =     0  R12 =     0  R13 =    14</w:t>
      </w:r>
    </w:p>
    <w:p w14:paraId="0351F682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   0  RK  =   405</w:t>
      </w:r>
    </w:p>
    <w:p w14:paraId="7A6A8CB3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405  RDO =    54  MAR =   102  BI  =   405  ZI  =     0  DBC =   405</w:t>
      </w:r>
    </w:p>
    <w:p w14:paraId="64A4A710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 1  CMK =     2  RA  =     1  ST0 =    36</w:t>
      </w:r>
    </w:p>
    <w:p w14:paraId="1BAA0148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53  ST3 =  1323  PSW =     0  FLG =     0  C0  =     0</w:t>
      </w:r>
    </w:p>
    <w:p w14:paraId="63FFF348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0  PR15=     0</w:t>
      </w:r>
    </w:p>
    <w:p w14:paraId="6D24FFF9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3F7CE619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359423A0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0F27831A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 </w:t>
      </w:r>
      <w:r w:rsidRPr="00F816DD">
        <w:rPr>
          <w:sz w:val="21"/>
          <w:szCs w:val="21"/>
        </w:rPr>
        <w:t>1    122   0   0  17   0   0   0   0   0   0   0   0   0   0   0</w:t>
      </w:r>
    </w:p>
    <w:p w14:paraId="79DD24FA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122  TAKT=    54</w:t>
      </w:r>
    </w:p>
    <w:p w14:paraId="33E0954A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49CC0522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04  R10 =     0  R11 =     0  R12 =     0  R13 =    14</w:t>
      </w:r>
    </w:p>
    <w:p w14:paraId="32EDCD9B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   0  RK  =   405</w:t>
      </w:r>
    </w:p>
    <w:p w14:paraId="67F58E7F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405  RDO =    54  MAR =   102  BI  =   405  ZI  =     0  DBC =   405</w:t>
      </w:r>
    </w:p>
    <w:p w14:paraId="52687A26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122  CMK =   123  RA  =   122  ST0 =    36</w:t>
      </w:r>
    </w:p>
    <w:p w14:paraId="0D22DFBF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53  ST3 =  1323  PSW =     0  FLG =     0  C0  =     0</w:t>
      </w:r>
    </w:p>
    <w:p w14:paraId="0DEE50FF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0  PR15=     0</w:t>
      </w:r>
    </w:p>
    <w:p w14:paraId="0AA5F95E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1C5C3D81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19B033BD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17BDA424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</w:t>
      </w:r>
      <w:r w:rsidRPr="00F816DD">
        <w:rPr>
          <w:sz w:val="21"/>
          <w:szCs w:val="21"/>
        </w:rPr>
        <w:t>122      0   0   0  16  13   7   0   0   1   0   2   0   0   0   0</w:t>
      </w:r>
    </w:p>
    <w:p w14:paraId="614EC1AF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123  TAKT=    55</w:t>
      </w:r>
    </w:p>
    <w:p w14:paraId="256930CA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4F818388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20  R10 =     0  R11 =     0  R12 =     0  R13 =    14</w:t>
      </w:r>
    </w:p>
    <w:p w14:paraId="369FE38E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   0  RK  =   405</w:t>
      </w:r>
    </w:p>
    <w:p w14:paraId="2EE98EB0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405  RDO =    54  MAR =   102  BI  =   405  ZI  =     0  DBC =   405</w:t>
      </w:r>
    </w:p>
    <w:p w14:paraId="5113B015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14  CT  =     0  DBU =     0  CMK =   124  RA  =     0  ST0 =    36</w:t>
      </w:r>
    </w:p>
    <w:p w14:paraId="7B56EDAB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53  ST3 =  1323  PSW =     0  FLG =     0  C0  =     0</w:t>
      </w:r>
    </w:p>
    <w:p w14:paraId="50E8A35E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0  F15 =     0  TST =     0  PR15=     1</w:t>
      </w:r>
    </w:p>
    <w:p w14:paraId="07D03CDF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0  PQ15=     1  PQ0 =     0</w:t>
      </w:r>
    </w:p>
    <w:p w14:paraId="5ABBE3D1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751FBA97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5D4621BF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</w:t>
      </w:r>
      <w:r w:rsidRPr="00F816DD">
        <w:rPr>
          <w:sz w:val="21"/>
          <w:szCs w:val="21"/>
        </w:rPr>
        <w:t>123      0   1   7  12   0   0   0   0   0   0   0   0   0   0   0</w:t>
      </w:r>
    </w:p>
    <w:p w14:paraId="668995FE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36  TAKT=    56</w:t>
      </w:r>
    </w:p>
    <w:p w14:paraId="474C29E8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4FF0940E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20  R10 =     0  R11 =     0  R12 =     0  R13 =    14</w:t>
      </w:r>
    </w:p>
    <w:p w14:paraId="5B6CB0B4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   0  RK  =   405</w:t>
      </w:r>
    </w:p>
    <w:p w14:paraId="73C3DE80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405  RDO =    54  MAR =   102  BI  =   405  ZI  =     0  DBC =   405</w:t>
      </w:r>
    </w:p>
    <w:p w14:paraId="3C3BD108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 0  CMK =    37  RA  =     0  ST0 =     0</w:t>
      </w:r>
    </w:p>
    <w:p w14:paraId="5DCEF58C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53  ST2 =  1323  ST3 =    36  PSW =     0  FLG =     0  C0  =     0</w:t>
      </w:r>
    </w:p>
    <w:p w14:paraId="67AEED4C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1  PR15=     0</w:t>
      </w:r>
    </w:p>
    <w:p w14:paraId="3CD27CF6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7210C8F9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08FAEFF9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1DD4CC25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36     11   1   7  17   0   0   0   0   0   0   0   0   0   0   0</w:t>
      </w:r>
    </w:p>
    <w:p w14:paraId="07A8731F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11  TAKT=    57</w:t>
      </w:r>
    </w:p>
    <w:p w14:paraId="64553145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33500912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20  R10 =     0  R11 =     0  R12 =     0  R13 =    14</w:t>
      </w:r>
    </w:p>
    <w:p w14:paraId="2078CBB0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   0  RK  =   405</w:t>
      </w:r>
    </w:p>
    <w:p w14:paraId="552AD1BD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405  RDO =    54  MAR =   102  BI  =   405  ZI  =     0  DBC =   405</w:t>
      </w:r>
    </w:p>
    <w:p w14:paraId="66BD1F57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11  CMK =    12  RA  =    11  ST0 =     0</w:t>
      </w:r>
    </w:p>
    <w:p w14:paraId="00684B17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53  ST2 =  1323  ST3 =    36  PSW =     0  FLG =     0  C0  =     0</w:t>
      </w:r>
    </w:p>
    <w:p w14:paraId="3C1555D9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1  PR15=     0</w:t>
      </w:r>
    </w:p>
    <w:p w14:paraId="198B2AEC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0AFA4D5F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3F76DA60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4DA47CCD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11     44   1   7   1   0   7   0   0   3   0   1   2   0   2   0</w:t>
      </w:r>
    </w:p>
    <w:p w14:paraId="3A549BD7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44  TAKT=    58</w:t>
      </w:r>
    </w:p>
    <w:p w14:paraId="5AEB5900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11C2434C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20  R10 =     0  R11 =     0  R12 =     0  R13 =    14</w:t>
      </w:r>
    </w:p>
    <w:p w14:paraId="649C7C78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   0  RK  =   405</w:t>
      </w:r>
    </w:p>
    <w:p w14:paraId="625FFAD5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405  RDO =    54  MAR =   120  BI  =   405  ZI  =     0  DBC =    44</w:t>
      </w:r>
    </w:p>
    <w:p w14:paraId="1726A528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120  CT  =     0  DBU =    44  CMK =    45  RA  =    44  ST0 =    12</w:t>
      </w:r>
    </w:p>
    <w:p w14:paraId="409AB8F6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53  ST3 =  1323  PSW =     0  FLG =     0  C0  =     0</w:t>
      </w:r>
    </w:p>
    <w:p w14:paraId="0AB68F82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0  F15 =     0  TST =     1  PR15=     0</w:t>
      </w:r>
    </w:p>
    <w:p w14:paraId="18AC3569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2189C60D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3D7FB072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66A0E971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44      0   1   7  16   0   0   0   0   0   0   0   0   0   0   0</w:t>
      </w:r>
    </w:p>
    <w:p w14:paraId="462880B2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45  TAKT=    59</w:t>
      </w:r>
    </w:p>
    <w:p w14:paraId="1ADE150B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54D9FB72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20  R10 =     0  R11 =     0  R12 =     0  R13 =    14</w:t>
      </w:r>
    </w:p>
    <w:p w14:paraId="499023F3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   0  RK  =   405</w:t>
      </w:r>
    </w:p>
    <w:p w14:paraId="39BFEB75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405  RDO =    54  MAR =   120  BI  =   405  ZI  =     0  DBC =   405</w:t>
      </w:r>
    </w:p>
    <w:p w14:paraId="12B8BA9A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 0  CMK =    46  RA  =     0  ST0 =    12</w:t>
      </w:r>
    </w:p>
    <w:p w14:paraId="53DB6A47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53  ST3 =  1323  PSW =     0  FLG =     0  C0  =     0</w:t>
      </w:r>
    </w:p>
    <w:p w14:paraId="238918CF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1  PR15=     0</w:t>
      </w:r>
    </w:p>
    <w:p w14:paraId="5D899012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0168D856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2E400DE5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6A61DBF0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45      0   1   7  12   0   0   0   0   0   0   0   4   0   0   0</w:t>
      </w:r>
    </w:p>
    <w:p w14:paraId="473F720C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12  TAKT=    60</w:t>
      </w:r>
    </w:p>
    <w:p w14:paraId="68070F13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71DA2823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20  R10 =     0  R11 =     0  R12 =     0  R13 =    14</w:t>
      </w:r>
    </w:p>
    <w:p w14:paraId="5942B78E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   0  RK  =   405</w:t>
      </w:r>
    </w:p>
    <w:p w14:paraId="6F88B1B4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  6  RDO =    54  MAR =   120  BI  =     6  ZI  =     0  DBC =   405</w:t>
      </w:r>
    </w:p>
    <w:p w14:paraId="6A162E8A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 0  CMK =    13  RA  =     0  ST0 =     0</w:t>
      </w:r>
    </w:p>
    <w:p w14:paraId="7004508D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53  ST2 =  1323  ST3 =    12  PSW =     0  FLG =     0  C0  =     0</w:t>
      </w:r>
    </w:p>
    <w:p w14:paraId="70932B0E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1  PR15=     0</w:t>
      </w:r>
    </w:p>
    <w:p w14:paraId="58E79F69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48DB6B91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24BA6D26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1EFA0B9F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12      0   0   0  16   0   0   0   0   0   0   0   7   0   0   0</w:t>
      </w:r>
    </w:p>
    <w:p w14:paraId="799C8ACE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13  TAKT=    61</w:t>
      </w:r>
    </w:p>
    <w:p w14:paraId="0585FBF2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001F372E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20  R10 =     0  R11 =     0  R12 =     0  R13 =    14</w:t>
      </w:r>
    </w:p>
    <w:p w14:paraId="48947F08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   0  RK  =     6</w:t>
      </w:r>
    </w:p>
    <w:p w14:paraId="03DA2CE7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  6  RDO =    54  MAR =   120  BI  =     6  ZI  =     0  DBC =     6</w:t>
      </w:r>
    </w:p>
    <w:p w14:paraId="63F9575B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 0  CMK =    14  RA  =     0  ST0 =     0</w:t>
      </w:r>
    </w:p>
    <w:p w14:paraId="6F993C29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53  ST2 =  1323  ST3 =    12  PSW =     0  FLG =     0  C0  =     0</w:t>
      </w:r>
    </w:p>
    <w:p w14:paraId="64A5E5A2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0  PR15=     0</w:t>
      </w:r>
    </w:p>
    <w:p w14:paraId="4B6751B1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55B5C4F9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39525DD9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27E71C0F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13      2   0   0  16   7   7   0   0   5   0   3   2   0   0   0</w:t>
      </w:r>
    </w:p>
    <w:p w14:paraId="682C3733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14  TAKT=    62</w:t>
      </w:r>
    </w:p>
    <w:p w14:paraId="034E91DF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783ED287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22  R10 =     0  R11 =     0  R12 =     0  R13 =    14</w:t>
      </w:r>
    </w:p>
    <w:p w14:paraId="1D1F7FEE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   0  RK  =     6</w:t>
      </w:r>
    </w:p>
    <w:p w14:paraId="5C7B93D1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  6  RDO =    54  MAR =   120  BI  =     6  ZI  =     0  DBC =     2</w:t>
      </w:r>
    </w:p>
    <w:p w14:paraId="0BE2A846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122  CT  =     0  DBU =     2  CMK =    15  RA  =     2  ST0 =     0</w:t>
      </w:r>
    </w:p>
    <w:p w14:paraId="115E35C3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53  ST2 =  1323  ST3 =    12  PSW =     0  FLG =     0  C0  =     0</w:t>
      </w:r>
    </w:p>
    <w:p w14:paraId="66413362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0  F15 =     0  TST =     0  PR15=     1</w:t>
      </w:r>
    </w:p>
    <w:p w14:paraId="6E5D239F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0  PQ15=     1  PQ0 =     0</w:t>
      </w:r>
    </w:p>
    <w:p w14:paraId="062C6F9E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71C2C6C1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584FC975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14     22   2  10   3   0   0   0   0   0   0   0   2   0   0   0</w:t>
      </w:r>
    </w:p>
    <w:p w14:paraId="07F06459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15  TAKT=    63</w:t>
      </w:r>
    </w:p>
    <w:p w14:paraId="2C4671D1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25891D58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22  R10 =     0  R11 =     0  R12 =     0  R13 =    14</w:t>
      </w:r>
    </w:p>
    <w:p w14:paraId="18377836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   0  RK  =     6</w:t>
      </w:r>
    </w:p>
    <w:p w14:paraId="230B6EC9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  6  RDO =    54  MAR =   120  BI  =     6  ZI  =     0  DBC =    22</w:t>
      </w:r>
    </w:p>
    <w:p w14:paraId="08A5CD38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22  CMK =    16  RA  =    22  ST0 =     0</w:t>
      </w:r>
    </w:p>
    <w:p w14:paraId="5BBE99A9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53  ST2 =  1323  ST3 =    12  PSW =     0  FLG =     0  C0  =     0</w:t>
      </w:r>
    </w:p>
    <w:p w14:paraId="3A19CAB3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0  PR15=     0</w:t>
      </w:r>
    </w:p>
    <w:p w14:paraId="0A821ADC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3C4D17A1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74904DAF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5F011661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15     26   2  11   3   0   0   0   0   0   0   0   2   0   0   0</w:t>
      </w:r>
    </w:p>
    <w:p w14:paraId="47C45EFB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16  TAKT=    64</w:t>
      </w:r>
    </w:p>
    <w:p w14:paraId="537C918F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6CE8F4A3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22  R10 =     0  R11 =     0  R12 =     0  R13 =    14</w:t>
      </w:r>
    </w:p>
    <w:p w14:paraId="3FFDFB50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   0  RK  =     6</w:t>
      </w:r>
    </w:p>
    <w:p w14:paraId="0D9F0DB3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  6  RDO =    54  MAR =   120  BI  =     6  ZI  =     0  DBC =    26</w:t>
      </w:r>
    </w:p>
    <w:p w14:paraId="29DD3324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26  CMK =    17  RA  =    26  ST0 =     0</w:t>
      </w:r>
    </w:p>
    <w:p w14:paraId="25FFBEE0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53  ST2 =  1323  ST3 =    12  PSW =     0  FLG =     0  C0  =     0</w:t>
      </w:r>
    </w:p>
    <w:p w14:paraId="5F4A6633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0  PR15=     0</w:t>
      </w:r>
    </w:p>
    <w:p w14:paraId="443F8FAA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55773E21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5A975BDE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7BAC325B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16     32   2  12   3   0   0   0   0   0   0   0   2   0   0   0</w:t>
      </w:r>
    </w:p>
    <w:p w14:paraId="1814BDAE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17  TAKT=    65</w:t>
      </w:r>
    </w:p>
    <w:p w14:paraId="6EBD6FFC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747E0417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22  R10 =     0  R11 =     0  R12 =     0  R13 =    14</w:t>
      </w:r>
    </w:p>
    <w:p w14:paraId="216FD5C7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   0  RK  =     6</w:t>
      </w:r>
    </w:p>
    <w:p w14:paraId="5A68EAAA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  6  RDO =    54  MAR =   120  BI  =     6  ZI  =     0  DBC =    32</w:t>
      </w:r>
    </w:p>
    <w:p w14:paraId="05FF5E84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32  CMK =    20  RA  =    32  ST0 =     0</w:t>
      </w:r>
    </w:p>
    <w:p w14:paraId="30D9B0DE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53  ST2 =  1323  ST3 =    12  PSW =     0  FLG =     0  C0  =     0</w:t>
      </w:r>
    </w:p>
    <w:p w14:paraId="2A62EFFE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0  PR15=     0</w:t>
      </w:r>
    </w:p>
    <w:p w14:paraId="309DB7B8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2D9DDC85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1C21A985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52710691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17     35   2  13   3   0   0   0   0   0   0   0   2   0   0   0</w:t>
      </w:r>
    </w:p>
    <w:p w14:paraId="5515CBCE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20  TAKT=    66</w:t>
      </w:r>
    </w:p>
    <w:p w14:paraId="40388397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531D04F5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22  R10 =     0  R11 =     0  R12 =     0  R13 =    14</w:t>
      </w:r>
    </w:p>
    <w:p w14:paraId="1B540153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   0  RK  =     6</w:t>
      </w:r>
    </w:p>
    <w:p w14:paraId="00C38A39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  6  RDO =    54  MAR =   120  BI  =     6  ZI  =     0  DBC =    35</w:t>
      </w:r>
    </w:p>
    <w:p w14:paraId="689A619B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35  CMK =    21  RA  =    35  ST0 =     0</w:t>
      </w:r>
    </w:p>
    <w:p w14:paraId="059F5A4B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53  ST2 =  1323  ST3 =    12  PSW =     0  FLG =     0  C0  =     0</w:t>
      </w:r>
    </w:p>
    <w:p w14:paraId="4D57AC2A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0  PR15=     0</w:t>
      </w:r>
    </w:p>
    <w:p w14:paraId="37749496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0E75035B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3A0E6AC3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5622973A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20     40   2  14   3   0   0   0   0   0   0   0   2   0   0   0</w:t>
      </w:r>
    </w:p>
    <w:p w14:paraId="0810647D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21  TAKT=    67</w:t>
      </w:r>
    </w:p>
    <w:p w14:paraId="77EBCFC5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2C8EB9E5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22  R10 =     0  R11 =     0  R12 =     0  R13 =    14</w:t>
      </w:r>
    </w:p>
    <w:p w14:paraId="7A7E4D72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   0  RK  =     6</w:t>
      </w:r>
    </w:p>
    <w:p w14:paraId="5A6E04A6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  6  RDO =    54  MAR =   120  BI  =     6  ZI  =     0  DBC =    40</w:t>
      </w:r>
    </w:p>
    <w:p w14:paraId="49B5466C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40  CMK =    22  RA  =    40  ST0 =     0</w:t>
      </w:r>
    </w:p>
    <w:p w14:paraId="4A5B6936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53  ST2 =  1323  ST3 =    12  PSW =     0  FLG =     0  C0  =     0</w:t>
      </w:r>
    </w:p>
    <w:p w14:paraId="2FE01D80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0  PR15=     0</w:t>
      </w:r>
    </w:p>
    <w:p w14:paraId="43D88C05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65807175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0B8D86F3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4F7ECBE7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21     42   2  15   3   0   0   0   0   0   0   0   2   0   0   0</w:t>
      </w:r>
    </w:p>
    <w:p w14:paraId="4E613C87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42  TAKT=    68</w:t>
      </w:r>
    </w:p>
    <w:p w14:paraId="035BD832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75819EC6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22  R10 =     0  R11 =     0  R12 =     0  R13 =    14</w:t>
      </w:r>
    </w:p>
    <w:p w14:paraId="08B4FD02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   0  RK  =     6</w:t>
      </w:r>
    </w:p>
    <w:p w14:paraId="225AD892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  6  RDO =    54  MAR =   120  BI  =     6  ZI  =     0  DBC =    42</w:t>
      </w:r>
    </w:p>
    <w:p w14:paraId="12331E47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42  CMK =    43  RA  =    42  ST0 =     0</w:t>
      </w:r>
    </w:p>
    <w:p w14:paraId="4E1D36F9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53  ST2 =  1323  ST3 =    12  PSW =     0  FLG =     0  C0  =     0</w:t>
      </w:r>
    </w:p>
    <w:p w14:paraId="51D2DC9A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1  F15 =     0  TST =     1  PR15=     0</w:t>
      </w:r>
    </w:p>
    <w:p w14:paraId="2165DA3C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5B7204EA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40336C09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0FC465BF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42     66   1   7   1  20  20   0   0   4   0   0   0   0   0   0</w:t>
      </w:r>
    </w:p>
    <w:p w14:paraId="7C800702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66  TAKT=    69</w:t>
      </w:r>
    </w:p>
    <w:p w14:paraId="5699C186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63A21DCD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22  R10 =     0  R11 =     0  R12 =     0  R13 =    14</w:t>
      </w:r>
    </w:p>
    <w:p w14:paraId="5D5E1F6E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2000  RK  =     6</w:t>
      </w:r>
    </w:p>
    <w:p w14:paraId="7EE8B69E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  6  RDO =    54  MAR =   120  BI  =     6  ZI  =     0  DBC =     6</w:t>
      </w:r>
    </w:p>
    <w:p w14:paraId="40B2CEAC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2000  CT  =     0  DBU =    66  CMK =    67  RA  =    66  ST0 =    43</w:t>
      </w:r>
    </w:p>
    <w:p w14:paraId="26AF7F51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53  ST3 =  1323  PSW =     0  FLG =     0  C0  =     0</w:t>
      </w:r>
    </w:p>
    <w:p w14:paraId="35B4104E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0  F15 =     0  TST =     1  PR15=     0</w:t>
      </w:r>
    </w:p>
    <w:p w14:paraId="57E25DEC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2239FB8E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257441BE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780AD09D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66    400   3   7   6   0   0   0   0   0   0   0   0   0   0   0</w:t>
      </w:r>
    </w:p>
    <w:p w14:paraId="51F218E3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406  TAKT=    70</w:t>
      </w:r>
    </w:p>
    <w:p w14:paraId="4FB18E10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69A3CE3B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22  R10 =     0  R11 =     0  R12 =     0  R13 =    14</w:t>
      </w:r>
    </w:p>
    <w:p w14:paraId="4C2BA625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2000  RK  =     6</w:t>
      </w:r>
    </w:p>
    <w:p w14:paraId="4191A4D2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  6  RDO =    54  MAR =   120  BI  =     6  ZI  =     0  DBC =     6</w:t>
      </w:r>
    </w:p>
    <w:p w14:paraId="0B6CDBCB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2000  CT  =     0  DBU =   406  CMK =   407  RA  =   406  ST0 =    43</w:t>
      </w:r>
    </w:p>
    <w:p w14:paraId="6A38A381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53  ST3 =  1323  PSW =     0  FLG =     0  C0  =     0</w:t>
      </w:r>
    </w:p>
    <w:p w14:paraId="19E584E0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0  F15 =     0  TST =     1  PR15=     0</w:t>
      </w:r>
    </w:p>
    <w:p w14:paraId="15274644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1EBF5DB8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2E7B2C78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4665BC27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</w:t>
      </w:r>
      <w:r w:rsidRPr="00F816DD">
        <w:rPr>
          <w:sz w:val="21"/>
          <w:szCs w:val="21"/>
        </w:rPr>
        <w:t>406     44   1   7   1   6   0   0   0   4   0   1   0   0   2   0</w:t>
      </w:r>
    </w:p>
    <w:p w14:paraId="47F005B9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44  TAKT=    71</w:t>
      </w:r>
    </w:p>
    <w:p w14:paraId="5E187714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6B9D112E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22  R10 =     0  R11 =     0  R12 =     0  R13 =    14</w:t>
      </w:r>
    </w:p>
    <w:p w14:paraId="03A90687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2000  RK  =     6</w:t>
      </w:r>
    </w:p>
    <w:p w14:paraId="066C236A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  6  RDO =    54  MAR =  2000  BI  =     6  ZI  =     0  DBC =     6</w:t>
      </w:r>
    </w:p>
    <w:p w14:paraId="7D976016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2000  CT  =     0  DBU =    44  CMK =    45  RA  =    44  ST0 =   407</w:t>
      </w:r>
    </w:p>
    <w:p w14:paraId="334E303E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43  ST2 =     0  ST3 =    53  PSW =     0  FLG =     0  C0  =     0</w:t>
      </w:r>
    </w:p>
    <w:p w14:paraId="599D84ED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0  F15 =     0  TST =     1  PR15=     0</w:t>
      </w:r>
    </w:p>
    <w:p w14:paraId="0B01601A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4ED07D6B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2F683FA6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4D5E8B9C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44      0   1   7  16   0   0   0   0   0   0   0   0   0   0   0</w:t>
      </w:r>
    </w:p>
    <w:p w14:paraId="3F1EC460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45  TAKT=    72</w:t>
      </w:r>
    </w:p>
    <w:p w14:paraId="1A607583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0188E5E1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22  R10 =     0  R11 =     0  R12 =     0  R13 =    14</w:t>
      </w:r>
    </w:p>
    <w:p w14:paraId="7BE7A08E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2000  RK  =     6</w:t>
      </w:r>
    </w:p>
    <w:p w14:paraId="00077428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  6  RDO =    54  MAR =  2000  BI  =     6  ZI  =     0  DBC =     6</w:t>
      </w:r>
    </w:p>
    <w:p w14:paraId="38FFD841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2000  CT  =     0  DBU =     0  CMK =    46  RA  =     0  ST0 =   407</w:t>
      </w:r>
    </w:p>
    <w:p w14:paraId="4A181885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43  ST2 =     0  ST3 =    53  PSW =     0  FLG =     0  C0  =     0</w:t>
      </w:r>
    </w:p>
    <w:p w14:paraId="197184CE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0  F15 =     0  TST =     1  PR15=     0</w:t>
      </w:r>
    </w:p>
    <w:p w14:paraId="33008830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36755981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4EF768F4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0482303C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45      0   1   7  12   0   0   0   0   0   0   0   4   0   0   0</w:t>
      </w:r>
    </w:p>
    <w:p w14:paraId="11812E3D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407  TAKT=    73</w:t>
      </w:r>
    </w:p>
    <w:p w14:paraId="23D795BB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2097E9EC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22  R10 =     0  R11 =     0  R12 =     0  R13 =    14</w:t>
      </w:r>
    </w:p>
    <w:p w14:paraId="7EF5C50B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2000  RK  =     6</w:t>
      </w:r>
    </w:p>
    <w:p w14:paraId="35952DAF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140  RDO =    54  MAR =  2000  BI  =   140  ZI  =     0  DBC =     6</w:t>
      </w:r>
    </w:p>
    <w:p w14:paraId="370661A0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2000  CT  =     0  DBU =     0  CMK =   410  RA  =     0  ST0 =    43</w:t>
      </w:r>
    </w:p>
    <w:p w14:paraId="0ADC02CE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53  ST3 =   407  PSW =     0  FLG =     0  C0  =     0</w:t>
      </w:r>
    </w:p>
    <w:p w14:paraId="35645DD9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0  F15 =     0  TST =     1  PR15=     0</w:t>
      </w:r>
    </w:p>
    <w:p w14:paraId="66710C78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19F8521B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6672889C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52EFA85B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</w:t>
      </w:r>
      <w:r w:rsidRPr="00F816DD">
        <w:rPr>
          <w:sz w:val="21"/>
          <w:szCs w:val="21"/>
        </w:rPr>
        <w:t>407      0   0   0  16   0   7   0   0   7   0   2   0   0   0   0</w:t>
      </w:r>
    </w:p>
    <w:p w14:paraId="4F1A832C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410  TAKT=    74</w:t>
      </w:r>
    </w:p>
    <w:p w14:paraId="47272033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430B2FFA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2000  R7  =   140  R10 =     0  R11 =     0  R12 =     0  R13 =    14</w:t>
      </w:r>
    </w:p>
    <w:p w14:paraId="1F3C4F6E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2000  RK  =     6</w:t>
      </w:r>
    </w:p>
    <w:p w14:paraId="67BFFEFB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140  RDO =    54  MAR =  2000  BI  =   140  ZI  =     0  DBC =   140</w:t>
      </w:r>
    </w:p>
    <w:p w14:paraId="4BA5E316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 0  CMK =   411  RA  =     0  ST0 =    43</w:t>
      </w:r>
    </w:p>
    <w:p w14:paraId="36059F28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53  ST3 =   407  PSW =     0  FLG =     0  C0  =     0</w:t>
      </w:r>
    </w:p>
    <w:p w14:paraId="10B7850B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0  F15 =     0  TST =     0  PR15=     1</w:t>
      </w:r>
    </w:p>
    <w:p w14:paraId="6B77C3B8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0  PQ15=     1  PQ0 =     0</w:t>
      </w:r>
    </w:p>
    <w:p w14:paraId="6C9C6A0B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479D201B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71E58C3D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</w:t>
      </w:r>
      <w:r w:rsidRPr="00F816DD">
        <w:rPr>
          <w:sz w:val="21"/>
          <w:szCs w:val="21"/>
        </w:rPr>
        <w:t>410      2   0   0  16   6   6   0   1   5   1   2   2   0   0   0</w:t>
      </w:r>
    </w:p>
    <w:p w14:paraId="0E41F799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411  TAKT=    75</w:t>
      </w:r>
    </w:p>
    <w:p w14:paraId="13C470BE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7225D96D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1776  R7  =   140  R10 =     0  R11 =     0  R12 =     0  R13 =    14</w:t>
      </w:r>
    </w:p>
    <w:p w14:paraId="3113117A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2000  RK  =     6</w:t>
      </w:r>
    </w:p>
    <w:p w14:paraId="439237EF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140  RDO =    54  MAR =  2000  BI  =   140  ZI  =     0  DBC =     2</w:t>
      </w:r>
    </w:p>
    <w:p w14:paraId="5B7891A8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2000  CT  =     0  DBU =     2  CMK =   412  RA  =     2  ST0 =    43</w:t>
      </w:r>
    </w:p>
    <w:p w14:paraId="3B78BEF6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53  ST3 =   407  PSW =     0  FLG =     0  C0  =     1</w:t>
      </w:r>
    </w:p>
    <w:p w14:paraId="2242B08C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1  OVR =     0  Z   =     0  F15 =     0  TST =     0  PR15=     1</w:t>
      </w:r>
    </w:p>
    <w:p w14:paraId="737BA1C7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0  PQ15=     1  PQ0 =     0</w:t>
      </w:r>
    </w:p>
    <w:p w14:paraId="68FA54F6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669A635E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4BE2EC9B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</w:t>
      </w:r>
      <w:r w:rsidRPr="00F816DD">
        <w:rPr>
          <w:sz w:val="21"/>
          <w:szCs w:val="21"/>
        </w:rPr>
        <w:t>411     44   1   7   1   6   0   0   0   4   0   1   0   0   2   0</w:t>
      </w:r>
    </w:p>
    <w:p w14:paraId="5B9BDFE2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44  TAKT=    76</w:t>
      </w:r>
    </w:p>
    <w:p w14:paraId="05E8B852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4BF3E5C0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1776  R7  =   140  R10 =     0  R11 =     0  R12 =     0  R13 =    14</w:t>
      </w:r>
    </w:p>
    <w:p w14:paraId="66C1C6EC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2000  RK  =     6</w:t>
      </w:r>
    </w:p>
    <w:p w14:paraId="32F93336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140  RDO =    54  MAR =  1776  BI  =   140  ZI  =     0  DBC =   140</w:t>
      </w:r>
    </w:p>
    <w:p w14:paraId="1D2E728A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1776  CT  =     0  DBU =    44  CMK =    45  RA  =    44  ST0 =   412</w:t>
      </w:r>
    </w:p>
    <w:p w14:paraId="19ECDC65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43  ST2 =     0  ST3 =    53  PSW =     0  FLG =     0  C0  =     0</w:t>
      </w:r>
    </w:p>
    <w:p w14:paraId="2ECFD460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0  F15 =     0  TST =     1  PR15=     0</w:t>
      </w:r>
    </w:p>
    <w:p w14:paraId="76133DDD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5B394311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3ECEBFB6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1C9D8F79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44      0   1   7  16   0   0   0   0   0   0   0   0   0   0   0</w:t>
      </w:r>
    </w:p>
    <w:p w14:paraId="6395CD14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45  TAKT=    77</w:t>
      </w:r>
    </w:p>
    <w:p w14:paraId="04E953FB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06478440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1776  R7  =   140  R10 =     0  R11 =     0  R12 =     0  R13 =    14</w:t>
      </w:r>
    </w:p>
    <w:p w14:paraId="00A94A58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2000  RK  =     6</w:t>
      </w:r>
    </w:p>
    <w:p w14:paraId="7995C332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140  RDO =    54  MAR =  1776  BI  =   140  ZI  =     0  DBC =   140</w:t>
      </w:r>
    </w:p>
    <w:p w14:paraId="016E3BF9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2000  CT  =     0  DBU =     0  CMK =    46  RA  =     0  ST0 =   412</w:t>
      </w:r>
    </w:p>
    <w:p w14:paraId="7CFF6033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43  ST2 =     0  ST3 =    53  PSW =     0  FLG =     0  C0  =     0</w:t>
      </w:r>
    </w:p>
    <w:p w14:paraId="6C1A6CD4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0  F15 =     0  TST =     1  PR15=     0</w:t>
      </w:r>
    </w:p>
    <w:p w14:paraId="4CCDE066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11268BBD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0ECB8D9B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320432C6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45      0   1   7  12   0   0   0   0   0   0   0   4   0   0   0</w:t>
      </w:r>
    </w:p>
    <w:p w14:paraId="661CA9FF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412  TAKT=    78</w:t>
      </w:r>
    </w:p>
    <w:p w14:paraId="74B29432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01EC25F9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1776  R7  =   140  R10 =     0  R11 =     0  R12 =     0  R13 =    14</w:t>
      </w:r>
    </w:p>
    <w:p w14:paraId="5B7972D5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0  RQ  =  2000  RK  =     6</w:t>
      </w:r>
    </w:p>
    <w:p w14:paraId="5D374A1E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  4  RDO =    54  MAR =  1776  BI  =     4  ZI  =     0  DBC =   140</w:t>
      </w:r>
    </w:p>
    <w:p w14:paraId="2D235198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2000  CT  =     0  DBU =     0  CMK =   413  RA  =     0  ST0 =    43</w:t>
      </w:r>
    </w:p>
    <w:p w14:paraId="3EFDEEE3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53  ST3 =   412  PSW =     0  FLG =     0  C0  =     0</w:t>
      </w:r>
    </w:p>
    <w:p w14:paraId="2EC25CEC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0  F15 =     0  TST =     1  PR15=     0</w:t>
      </w:r>
    </w:p>
    <w:p w14:paraId="71739722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7A79E58A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3167D871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77E743E2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</w:t>
      </w:r>
      <w:r w:rsidRPr="00F816DD">
        <w:rPr>
          <w:sz w:val="21"/>
          <w:szCs w:val="21"/>
        </w:rPr>
        <w:t>412      0   0   0  16   0  17   0   0   7   0   2   0   0   0   0</w:t>
      </w:r>
    </w:p>
    <w:p w14:paraId="7E243753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413  TAKT=    79</w:t>
      </w:r>
    </w:p>
    <w:p w14:paraId="4E6B5FAA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0841E7FC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1776  R7  =   140  R10 =     0  R11 =     0  R12 =     0  R13 =    14</w:t>
      </w:r>
    </w:p>
    <w:p w14:paraId="636D5F40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4  RQ  =  2000  RK  =     6</w:t>
      </w:r>
    </w:p>
    <w:p w14:paraId="75EBF6A2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  4  RDO =    54  MAR =  1776  BI  =     4  ZI  =     0  DBC =     4</w:t>
      </w:r>
    </w:p>
    <w:p w14:paraId="7861A3A1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   0  CT  =     0  DBU =     0  CMK =   414  RA  =     0  ST0 =    43</w:t>
      </w:r>
    </w:p>
    <w:p w14:paraId="54CF3E37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53  ST3 =   412  PSW =     0  FLG =     0  C0  =     0</w:t>
      </w:r>
    </w:p>
    <w:p w14:paraId="2D929F05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0  F15 =     0  TST =     0  PR15=     1</w:t>
      </w:r>
    </w:p>
    <w:p w14:paraId="6CEB50E4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0  PQ15=     1  PQ0 =     0</w:t>
      </w:r>
    </w:p>
    <w:p w14:paraId="1A8B1F03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66316405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0FD6FAEC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</w:t>
      </w:r>
      <w:r w:rsidRPr="00F816DD">
        <w:rPr>
          <w:sz w:val="21"/>
          <w:szCs w:val="21"/>
        </w:rPr>
        <w:t>413      2   0   0  16   6   6   0   1   5   1   2   2   0   0   0</w:t>
      </w:r>
    </w:p>
    <w:p w14:paraId="4564E0D0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414  TAKT=    80</w:t>
      </w:r>
    </w:p>
    <w:p w14:paraId="4A11646D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184693C6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1774  R7  =   140  R10 =     0  R11 =     0  R12 =     0  R13 =    14</w:t>
      </w:r>
    </w:p>
    <w:p w14:paraId="669FD52A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4  RQ  =  2000  RK  =     6</w:t>
      </w:r>
    </w:p>
    <w:p w14:paraId="1CC19BFA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  4  RDO =    54  MAR =  1776  BI  =     4  ZI  =     0  DBC =     2</w:t>
      </w:r>
    </w:p>
    <w:p w14:paraId="4A8998FE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1776  CT  =     0  DBU =     2  CMK =   415  RA  =     2  ST0 =    43</w:t>
      </w:r>
    </w:p>
    <w:p w14:paraId="1BBF1394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53  ST3 =   412  PSW =     0  FLG =     0  C0  =     1</w:t>
      </w:r>
    </w:p>
    <w:p w14:paraId="0C5EDD4D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1  OVR =     0  Z   =     0  F15 =     0  TST =     0  PR15=     1</w:t>
      </w:r>
    </w:p>
    <w:p w14:paraId="2E5C7FDB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0  PQ15=     1  PQ0 =     0</w:t>
      </w:r>
    </w:p>
    <w:p w14:paraId="2DA1C6D5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32559DCA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19932201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</w:t>
      </w:r>
      <w:r w:rsidRPr="00F816DD">
        <w:rPr>
          <w:sz w:val="21"/>
          <w:szCs w:val="21"/>
        </w:rPr>
        <w:t>414     67   0   0  17   0   0   0   0   0   0   0   0   0   0   0</w:t>
      </w:r>
    </w:p>
    <w:p w14:paraId="3C8C4F1D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67  TAKT=    81</w:t>
      </w:r>
    </w:p>
    <w:p w14:paraId="6DC3E1B3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0EB68BE3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1774  R7  =   140  R10 =     0  R11 =     0  R12 =     0  R13 =    14</w:t>
      </w:r>
    </w:p>
    <w:p w14:paraId="0C2140AF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4  RQ  =  2000  RK  =     6</w:t>
      </w:r>
    </w:p>
    <w:p w14:paraId="72BB3C68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  4  RDO =    54  MAR =  1776  BI  =     4  ZI  =     0  DBC =     4</w:t>
      </w:r>
    </w:p>
    <w:p w14:paraId="140962E3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2000  CT  =     0  DBU =    67  CMK =    70  RA  =    67  ST0 =    43</w:t>
      </w:r>
    </w:p>
    <w:p w14:paraId="472350BE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 0  ST2 =    53  ST3 =   412  PSW =     0  FLG =     0  C0  =     0</w:t>
      </w:r>
    </w:p>
    <w:p w14:paraId="30DD5E4B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0  F15 =     0  TST =     0  PR15=     0</w:t>
      </w:r>
    </w:p>
    <w:p w14:paraId="377731D9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72C01A0F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4EB4B58C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05A59EB2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67      0   1   7  12   0   0   0   0   0   0   0   0   0   0   0</w:t>
      </w:r>
    </w:p>
    <w:p w14:paraId="3DC5B62E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43  TAKT=    82</w:t>
      </w:r>
    </w:p>
    <w:p w14:paraId="64EAE04B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21AB986E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1774  R7  =   140  R10 =     0  R11 =     0  R12 =     0  R13 =    14</w:t>
      </w:r>
    </w:p>
    <w:p w14:paraId="4F037F1D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4  RQ  =  2000  RK  =     6</w:t>
      </w:r>
    </w:p>
    <w:p w14:paraId="54305C7E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  4  RDO =    54  MAR =  1776  BI  =     4  ZI  =     0  DBC =     4</w:t>
      </w:r>
    </w:p>
    <w:p w14:paraId="5E592942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2000  CT  =     0  DBU =     0  CMK =    44  RA  =     0  ST0 =     0</w:t>
      </w:r>
    </w:p>
    <w:p w14:paraId="1D90C0DD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53  ST2 =   412  ST3 =    43  PSW =     0  FLG =     0  C0  =     0</w:t>
      </w:r>
    </w:p>
    <w:p w14:paraId="5543A9BD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0  F15 =     0  TST =     1  PR15=     0</w:t>
      </w:r>
    </w:p>
    <w:p w14:paraId="1FD38E21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PR0 =     1  PQ15=     0  PQ0 =     1</w:t>
      </w:r>
    </w:p>
    <w:p w14:paraId="120052FF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</w:p>
    <w:p w14:paraId="317CAD4C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>Addr     M1  M2  M3  M4  M5  M6  M7  M8  M9 M10 M11 M12 M13 M14 M15</w:t>
      </w:r>
    </w:p>
    <w:p w14:paraId="1710F9FA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43     11   1   7  17   0   0   0   0   0   0   0   0   0   0   0</w:t>
      </w:r>
    </w:p>
    <w:p w14:paraId="0152BC99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>Адрес следующей микрокоманды :11  TAKT=    83</w:t>
      </w:r>
    </w:p>
    <w:p w14:paraId="5E19E5B7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0  =     0  R1  =   323  R2  =   112  R3  =     0  R4  =     0  R5  =     0</w:t>
      </w:r>
    </w:p>
    <w:p w14:paraId="228E76CC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6  =  1774  R7  =   140  R10 =     0  R11 =     0  R12 =     0  R13 =    14</w:t>
      </w:r>
    </w:p>
    <w:p w14:paraId="4E7042D4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F816DD">
        <w:rPr>
          <w:sz w:val="21"/>
          <w:szCs w:val="21"/>
        </w:rPr>
        <w:t xml:space="preserve">  R14 =    54  R15 =177454  R16 =     0  R17 =     4  RQ  =  2000  RK  =     6</w:t>
      </w:r>
    </w:p>
    <w:p w14:paraId="43C0AD3C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F816DD">
        <w:rPr>
          <w:sz w:val="21"/>
          <w:szCs w:val="21"/>
        </w:rPr>
        <w:t xml:space="preserve">  </w:t>
      </w:r>
      <w:r w:rsidRPr="008016CD">
        <w:rPr>
          <w:sz w:val="21"/>
          <w:szCs w:val="21"/>
          <w:lang w:val="en-US"/>
        </w:rPr>
        <w:t>RDI =     4  RDO =    54  MAR =  1776  BI  =     4  ZI  =     0  DBC =     4</w:t>
      </w:r>
    </w:p>
    <w:p w14:paraId="51C2B80E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YBC =  2000  CT  =     0  DBU =    11  CMK =    12  RA  =    11  ST0 =     0</w:t>
      </w:r>
    </w:p>
    <w:p w14:paraId="361BC216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ST1 =    53  ST2 =   412  ST3 =    43  PSW =     0  FLG =     0  C0  =     0</w:t>
      </w:r>
    </w:p>
    <w:p w14:paraId="61F18707" w14:textId="77777777" w:rsidR="0074262F" w:rsidRPr="008016CD" w:rsidRDefault="0074262F" w:rsidP="004601B8">
      <w:pPr>
        <w:pStyle w:val="afffff7"/>
        <w:ind w:firstLine="567"/>
        <w:rPr>
          <w:sz w:val="21"/>
          <w:szCs w:val="21"/>
          <w:lang w:val="en-US"/>
        </w:rPr>
      </w:pPr>
      <w:r w:rsidRPr="008016CD">
        <w:rPr>
          <w:sz w:val="21"/>
          <w:szCs w:val="21"/>
          <w:lang w:val="en-US"/>
        </w:rPr>
        <w:t xml:space="preserve">  C16 =     0  OVR =     0  Z   =     0  F15 =     0  TST =     1  PR15=     0</w:t>
      </w:r>
    </w:p>
    <w:p w14:paraId="09D60ADC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  <w:r w:rsidRPr="008016CD">
        <w:rPr>
          <w:sz w:val="21"/>
          <w:szCs w:val="21"/>
          <w:lang w:val="en-US"/>
        </w:rPr>
        <w:t xml:space="preserve">  </w:t>
      </w:r>
      <w:r w:rsidRPr="00F816DD">
        <w:rPr>
          <w:sz w:val="21"/>
          <w:szCs w:val="21"/>
        </w:rPr>
        <w:t>PR0 =     1  PQ15=     0  PQ0 =     1</w:t>
      </w:r>
    </w:p>
    <w:p w14:paraId="736B624D" w14:textId="77777777" w:rsidR="0074262F" w:rsidRPr="00F816DD" w:rsidRDefault="0074262F" w:rsidP="004601B8">
      <w:pPr>
        <w:pStyle w:val="afffff7"/>
        <w:ind w:firstLine="567"/>
        <w:rPr>
          <w:sz w:val="21"/>
          <w:szCs w:val="21"/>
        </w:rPr>
      </w:pPr>
    </w:p>
    <w:p w14:paraId="79A70FA4" w14:textId="77777777" w:rsidR="0074262F" w:rsidRDefault="0074262F" w:rsidP="004601B8">
      <w:pPr>
        <w:pStyle w:val="afffff7"/>
        <w:ind w:firstLine="567"/>
      </w:pPr>
      <w:r w:rsidRPr="00F816DD">
        <w:rPr>
          <w:sz w:val="21"/>
          <w:szCs w:val="21"/>
        </w:rPr>
        <w:t>Окончание моделирования</w:t>
      </w:r>
    </w:p>
    <w:p w14:paraId="3D027FD1" w14:textId="77777777" w:rsidR="0074262F" w:rsidRDefault="0074262F" w:rsidP="004649F8">
      <w:pPr>
        <w:pStyle w:val="af"/>
        <w:rPr>
          <w:b/>
          <w:lang w:eastAsia="ru-RU"/>
        </w:rPr>
      </w:pPr>
    </w:p>
    <w:p w14:paraId="091F7D91" w14:textId="77777777" w:rsidR="0074262F" w:rsidRDefault="0074262F" w:rsidP="004649F8">
      <w:pPr>
        <w:pStyle w:val="af"/>
        <w:rPr>
          <w:b/>
          <w:lang w:eastAsia="ru-RU"/>
        </w:rPr>
      </w:pPr>
    </w:p>
    <w:p w14:paraId="40607407" w14:textId="77777777" w:rsidR="0074262F" w:rsidRDefault="0074262F" w:rsidP="004649F8">
      <w:pPr>
        <w:pStyle w:val="af"/>
        <w:rPr>
          <w:b/>
          <w:lang w:eastAsia="ru-RU"/>
        </w:rPr>
      </w:pPr>
    </w:p>
    <w:p w14:paraId="4CCDA1B9" w14:textId="77777777" w:rsidR="0074262F" w:rsidRDefault="0074262F" w:rsidP="004649F8">
      <w:pPr>
        <w:pStyle w:val="af"/>
        <w:rPr>
          <w:b/>
          <w:lang w:eastAsia="ru-RU"/>
        </w:rPr>
      </w:pPr>
    </w:p>
    <w:p w14:paraId="3933C1F3" w14:textId="77777777" w:rsidR="0074262F" w:rsidRDefault="0074262F" w:rsidP="004649F8">
      <w:pPr>
        <w:pStyle w:val="af"/>
        <w:rPr>
          <w:b/>
          <w:lang w:eastAsia="ru-RU"/>
        </w:rPr>
      </w:pPr>
    </w:p>
    <w:p w14:paraId="677CAC9B" w14:textId="77777777" w:rsidR="0074262F" w:rsidRDefault="0074262F" w:rsidP="004649F8">
      <w:pPr>
        <w:pStyle w:val="af"/>
        <w:rPr>
          <w:b/>
          <w:lang w:eastAsia="ru-RU"/>
        </w:rPr>
      </w:pPr>
    </w:p>
    <w:p w14:paraId="76716085" w14:textId="77777777" w:rsidR="0074262F" w:rsidRDefault="0074262F" w:rsidP="004649F8">
      <w:pPr>
        <w:pStyle w:val="af"/>
        <w:rPr>
          <w:b/>
          <w:lang w:eastAsia="ru-RU"/>
        </w:rPr>
      </w:pPr>
    </w:p>
    <w:p w14:paraId="2A612C4F" w14:textId="77777777" w:rsidR="0074262F" w:rsidRDefault="0074262F" w:rsidP="004649F8">
      <w:pPr>
        <w:pStyle w:val="af"/>
        <w:rPr>
          <w:b/>
          <w:lang w:eastAsia="ru-RU"/>
        </w:rPr>
      </w:pPr>
    </w:p>
    <w:p w14:paraId="7239D082" w14:textId="7690C1A1" w:rsidR="0065121A" w:rsidRPr="0065121A" w:rsidRDefault="0065121A" w:rsidP="004649F8">
      <w:pPr>
        <w:pStyle w:val="af"/>
        <w:rPr>
          <w:b/>
          <w:lang w:eastAsia="ru-RU"/>
        </w:rPr>
      </w:pPr>
      <w:r w:rsidRPr="0065121A">
        <w:rPr>
          <w:b/>
          <w:lang w:eastAsia="ru-RU"/>
        </w:rPr>
        <w:t>Контрольный просч</w:t>
      </w:r>
      <w:r w:rsidR="00172B49">
        <w:rPr>
          <w:b/>
          <w:lang w:eastAsia="ru-RU"/>
        </w:rPr>
        <w:t>ё</w:t>
      </w:r>
      <w:r w:rsidRPr="0065121A">
        <w:rPr>
          <w:b/>
          <w:lang w:eastAsia="ru-RU"/>
        </w:rPr>
        <w:t>т</w:t>
      </w:r>
    </w:p>
    <w:p w14:paraId="2F0109C8" w14:textId="305F1437" w:rsidR="00E6054F" w:rsidRPr="00E6054F" w:rsidRDefault="00E6054F" w:rsidP="00E6054F">
      <w:pPr>
        <w:pStyle w:val="af"/>
        <w:rPr>
          <w:lang w:eastAsia="ru-RU"/>
        </w:rPr>
      </w:pPr>
      <w:r w:rsidRPr="004649F8">
        <w:rPr>
          <w:lang w:eastAsia="ru-RU"/>
        </w:rPr>
        <w:t xml:space="preserve">На </w:t>
      </w:r>
      <w:r w:rsidR="00D24078">
        <w:rPr>
          <w:lang w:eastAsia="ru-RU"/>
        </w:rPr>
        <w:t>6</w:t>
      </w:r>
      <w:r w:rsidRPr="004649F8">
        <w:rPr>
          <w:lang w:eastAsia="ru-RU"/>
        </w:rPr>
        <w:t xml:space="preserve"> такте видно, что в BI введен код операции </w:t>
      </w:r>
      <w:r w:rsidR="00066DC3">
        <w:rPr>
          <w:lang w:val="en-US" w:eastAsia="ru-RU"/>
        </w:rPr>
        <w:t>BIC</w:t>
      </w:r>
      <w:r>
        <w:rPr>
          <w:lang w:eastAsia="ru-RU"/>
        </w:rPr>
        <w:t xml:space="preserve"> (</w:t>
      </w:r>
      <w:r w:rsidR="00066DC3" w:rsidRPr="00066DC3">
        <w:rPr>
          <w:lang w:eastAsia="ru-RU"/>
        </w:rPr>
        <w:t>4</w:t>
      </w:r>
      <w:r w:rsidR="008C3236" w:rsidRPr="008C3236">
        <w:rPr>
          <w:lang w:eastAsia="ru-RU"/>
        </w:rPr>
        <w:t>0</w:t>
      </w:r>
      <w:r w:rsidR="003C3144">
        <w:rPr>
          <w:lang w:eastAsia="ru-RU"/>
        </w:rPr>
        <w:t>1</w:t>
      </w:r>
      <w:r w:rsidR="00010B74" w:rsidRPr="00010B74">
        <w:rPr>
          <w:lang w:eastAsia="ru-RU"/>
        </w:rPr>
        <w:t>3</w:t>
      </w:r>
      <w:r w:rsidR="005F6D10" w:rsidRPr="005F6D10">
        <w:rPr>
          <w:lang w:eastAsia="ru-RU"/>
        </w:rPr>
        <w:t>2</w:t>
      </w:r>
      <w:r>
        <w:rPr>
          <w:lang w:eastAsia="ru-RU"/>
        </w:rPr>
        <w:t>)</w:t>
      </w:r>
      <w:r w:rsidRPr="000A67A4">
        <w:rPr>
          <w:lang w:eastAsia="ru-RU"/>
        </w:rPr>
        <w:t>.</w:t>
      </w:r>
    </w:p>
    <w:p w14:paraId="55E10F8D" w14:textId="1F148B2C" w:rsidR="00E6054F" w:rsidRPr="004649F8" w:rsidRDefault="00E6054F" w:rsidP="00E6054F">
      <w:pPr>
        <w:pStyle w:val="af"/>
        <w:rPr>
          <w:lang w:eastAsia="ru-RU"/>
        </w:rPr>
      </w:pPr>
      <w:r w:rsidRPr="004649F8">
        <w:rPr>
          <w:lang w:eastAsia="ru-RU"/>
        </w:rPr>
        <w:t xml:space="preserve">На </w:t>
      </w:r>
      <w:r w:rsidR="007708C8">
        <w:rPr>
          <w:lang w:eastAsia="ru-RU"/>
        </w:rPr>
        <w:t>2</w:t>
      </w:r>
      <w:r w:rsidR="00E34E19">
        <w:rPr>
          <w:lang w:eastAsia="ru-RU"/>
        </w:rPr>
        <w:t>8</w:t>
      </w:r>
      <w:r w:rsidRPr="004649F8">
        <w:rPr>
          <w:lang w:eastAsia="ru-RU"/>
        </w:rPr>
        <w:t xml:space="preserve"> такте в </w:t>
      </w:r>
      <w:r w:rsidR="007708C8" w:rsidRPr="004649F8">
        <w:rPr>
          <w:lang w:eastAsia="ru-RU"/>
        </w:rPr>
        <w:t>БР2 (R</w:t>
      </w:r>
      <w:r w:rsidR="007708C8">
        <w:rPr>
          <w:lang w:eastAsia="ru-RU"/>
        </w:rPr>
        <w:t>1</w:t>
      </w:r>
      <w:r w:rsidR="00E34E19">
        <w:rPr>
          <w:lang w:eastAsia="ru-RU"/>
        </w:rPr>
        <w:t>2=</w:t>
      </w:r>
      <w:r w:rsidR="00E34E19">
        <w:rPr>
          <w:lang w:val="en-US" w:eastAsia="ru-RU"/>
        </w:rPr>
        <w:t>R</w:t>
      </w:r>
      <w:r w:rsidR="00E34E19" w:rsidRPr="00E34E19">
        <w:rPr>
          <w:lang w:eastAsia="ru-RU"/>
        </w:rPr>
        <w:t>14</w:t>
      </w:r>
      <w:r w:rsidR="00E34E19" w:rsidRPr="00010B74">
        <w:rPr>
          <w:vertAlign w:val="subscript"/>
          <w:lang w:eastAsia="ru-RU"/>
        </w:rPr>
        <w:t>8</w:t>
      </w:r>
      <w:r w:rsidR="007708C8" w:rsidRPr="004649F8">
        <w:rPr>
          <w:lang w:eastAsia="ru-RU"/>
        </w:rPr>
        <w:t>)</w:t>
      </w:r>
      <w:r w:rsidR="007708C8" w:rsidRPr="007708C8">
        <w:rPr>
          <w:lang w:eastAsia="ru-RU"/>
        </w:rPr>
        <w:t xml:space="preserve"> </w:t>
      </w:r>
      <w:r w:rsidRPr="004649F8">
        <w:rPr>
          <w:lang w:eastAsia="ru-RU"/>
        </w:rPr>
        <w:t xml:space="preserve">содержится результат операции </w:t>
      </w:r>
      <w:r w:rsidR="0052370B">
        <w:rPr>
          <w:lang w:val="en-US" w:eastAsia="ru-RU"/>
        </w:rPr>
        <w:t>BIC</w:t>
      </w:r>
      <w:r w:rsidRPr="004649F8">
        <w:rPr>
          <w:lang w:eastAsia="ru-RU"/>
        </w:rPr>
        <w:t>. Проверим правильность работы с помощью ручного просчета:</w:t>
      </w:r>
    </w:p>
    <w:p w14:paraId="361E8285" w14:textId="51664493" w:rsidR="00E6054F" w:rsidRPr="004649F8" w:rsidRDefault="00E6054F" w:rsidP="00E6054F">
      <w:pPr>
        <w:pStyle w:val="af"/>
        <w:rPr>
          <w:lang w:eastAsia="ru-RU"/>
        </w:rPr>
      </w:pPr>
      <w:r w:rsidRPr="004649F8">
        <w:rPr>
          <w:lang w:eastAsia="ru-RU"/>
        </w:rPr>
        <w:t xml:space="preserve">Операция </w:t>
      </w:r>
      <w:r w:rsidR="0052370B">
        <w:rPr>
          <w:lang w:val="en-US" w:eastAsia="ru-RU"/>
        </w:rPr>
        <w:t>BIC</w:t>
      </w:r>
      <w:r w:rsidR="006A66E0" w:rsidRPr="004649F8">
        <w:rPr>
          <w:lang w:eastAsia="ru-RU"/>
        </w:rPr>
        <w:t xml:space="preserve"> </w:t>
      </w:r>
      <w:r w:rsidRPr="004649F8">
        <w:rPr>
          <w:lang w:eastAsia="ru-RU"/>
        </w:rPr>
        <w:t xml:space="preserve">выполняет </w:t>
      </w:r>
      <w:r w:rsidR="0052370B">
        <w:rPr>
          <w:lang w:eastAsia="ru-RU"/>
        </w:rPr>
        <w:t>очистку разрядов</w:t>
      </w:r>
      <w:r w:rsidR="006A66E0">
        <w:rPr>
          <w:lang w:eastAsia="ru-RU"/>
        </w:rPr>
        <w:t>, хранящих</w:t>
      </w:r>
      <w:r w:rsidR="006A66E0" w:rsidRPr="004649F8">
        <w:rPr>
          <w:lang w:eastAsia="ru-RU"/>
        </w:rPr>
        <w:t>ся в БР1 и БР2</w:t>
      </w:r>
      <w:r w:rsidR="00797F1B">
        <w:rPr>
          <w:lang w:eastAsia="ru-RU"/>
        </w:rPr>
        <w:t>, и формирует флаги. Затем производится з</w:t>
      </w:r>
      <w:r w:rsidRPr="004649F8">
        <w:rPr>
          <w:lang w:eastAsia="ru-RU"/>
        </w:rPr>
        <w:t>апис</w:t>
      </w:r>
      <w:r w:rsidR="006A66E0">
        <w:rPr>
          <w:lang w:eastAsia="ru-RU"/>
        </w:rPr>
        <w:t>ь</w:t>
      </w:r>
      <w:r w:rsidRPr="004649F8">
        <w:rPr>
          <w:lang w:eastAsia="ru-RU"/>
        </w:rPr>
        <w:t xml:space="preserve"> результат</w:t>
      </w:r>
      <w:r w:rsidR="006A66E0">
        <w:rPr>
          <w:lang w:eastAsia="ru-RU"/>
        </w:rPr>
        <w:t>а</w:t>
      </w:r>
      <w:r w:rsidRPr="004649F8">
        <w:rPr>
          <w:lang w:eastAsia="ru-RU"/>
        </w:rPr>
        <w:t>.</w:t>
      </w:r>
    </w:p>
    <w:p w14:paraId="4B81EA2E" w14:textId="6516F543" w:rsidR="00E6054F" w:rsidRPr="004649F8" w:rsidRDefault="00E6054F" w:rsidP="00E6054F">
      <w:pPr>
        <w:pStyle w:val="af"/>
        <w:rPr>
          <w:lang w:eastAsia="ru-RU"/>
        </w:rPr>
      </w:pPr>
      <w:r w:rsidRPr="004649F8">
        <w:rPr>
          <w:lang w:eastAsia="ru-RU"/>
        </w:rPr>
        <w:t xml:space="preserve">На </w:t>
      </w:r>
      <w:r w:rsidR="007708C8">
        <w:rPr>
          <w:lang w:eastAsia="ru-RU"/>
        </w:rPr>
        <w:t>2</w:t>
      </w:r>
      <w:r w:rsidR="0001678D">
        <w:rPr>
          <w:lang w:eastAsia="ru-RU"/>
        </w:rPr>
        <w:t>7</w:t>
      </w:r>
      <w:r w:rsidRPr="004649F8">
        <w:rPr>
          <w:lang w:eastAsia="ru-RU"/>
        </w:rPr>
        <w:t xml:space="preserve"> такте в БР1 хранится число </w:t>
      </w:r>
      <w:r w:rsidR="00D62247">
        <w:rPr>
          <w:lang w:eastAsia="ru-RU"/>
        </w:rPr>
        <w:t>323</w:t>
      </w:r>
      <w:r w:rsidRPr="004649F8">
        <w:rPr>
          <w:lang w:eastAsia="ru-RU"/>
        </w:rPr>
        <w:t xml:space="preserve">, а в БР2 хранится число </w:t>
      </w:r>
      <w:r w:rsidR="00D62247">
        <w:rPr>
          <w:lang w:eastAsia="ru-RU"/>
        </w:rPr>
        <w:t>357</w:t>
      </w:r>
      <w:r w:rsidRPr="004649F8">
        <w:rPr>
          <w:lang w:eastAsia="ru-RU"/>
        </w:rPr>
        <w:t xml:space="preserve">. </w:t>
      </w:r>
      <w:r>
        <w:rPr>
          <w:lang w:eastAsia="ru-RU"/>
        </w:rPr>
        <w:t xml:space="preserve">Произведем </w:t>
      </w:r>
      <w:r w:rsidR="0052370B">
        <w:rPr>
          <w:lang w:eastAsia="ru-RU"/>
        </w:rPr>
        <w:t>очистку разрядов</w:t>
      </w:r>
      <w:r w:rsidRPr="004649F8">
        <w:rPr>
          <w:lang w:eastAsia="ru-RU"/>
        </w:rPr>
        <w:t>:</w:t>
      </w:r>
    </w:p>
    <w:p w14:paraId="3BB02291" w14:textId="4ACCA970" w:rsidR="00DB2688" w:rsidRDefault="00E6054F" w:rsidP="00E6054F">
      <w:pPr>
        <w:pStyle w:val="af"/>
        <w:rPr>
          <w:lang w:eastAsia="ru-RU"/>
        </w:rPr>
      </w:pPr>
      <w:r w:rsidRPr="004649F8">
        <w:rPr>
          <w:lang w:eastAsia="ru-RU"/>
        </w:rPr>
        <w:t>БР2</w:t>
      </w:r>
      <w:r w:rsidRPr="006E740C">
        <w:rPr>
          <w:lang w:eastAsia="ru-RU"/>
        </w:rPr>
        <w:t xml:space="preserve"> </w:t>
      </w:r>
      <w:r w:rsidRPr="004649F8">
        <w:rPr>
          <w:lang w:eastAsia="ru-RU"/>
        </w:rPr>
        <w:t>=</w:t>
      </w:r>
      <w:r w:rsidRPr="006E740C">
        <w:rPr>
          <w:lang w:eastAsia="ru-RU"/>
        </w:rPr>
        <w:t xml:space="preserve"> </w:t>
      </w:r>
      <w:r w:rsidR="000D6581">
        <w:rPr>
          <w:lang w:eastAsia="ru-RU"/>
        </w:rPr>
        <w:t>¬</w:t>
      </w:r>
      <w:r w:rsidR="000D6581" w:rsidRPr="000D6581">
        <w:rPr>
          <w:lang w:eastAsia="ru-RU"/>
        </w:rPr>
        <w:t xml:space="preserve"> </w:t>
      </w:r>
      <w:r w:rsidR="000D6581">
        <w:rPr>
          <w:lang w:eastAsia="ru-RU"/>
        </w:rPr>
        <w:t>БР2</w:t>
      </w:r>
      <w:r w:rsidRPr="006E740C">
        <w:rPr>
          <w:lang w:eastAsia="ru-RU"/>
        </w:rPr>
        <w:t xml:space="preserve"> </w:t>
      </w:r>
      <w:r w:rsidR="000D6581" w:rsidRPr="000D6581">
        <w:rPr>
          <w:lang w:eastAsia="ru-RU"/>
        </w:rPr>
        <w:t>^</w:t>
      </w:r>
      <w:r w:rsidRPr="006E740C">
        <w:rPr>
          <w:lang w:eastAsia="ru-RU"/>
        </w:rPr>
        <w:t xml:space="preserve"> </w:t>
      </w:r>
      <w:r w:rsidRPr="004649F8">
        <w:rPr>
          <w:lang w:eastAsia="ru-RU"/>
        </w:rPr>
        <w:t>БР</w:t>
      </w:r>
      <w:r w:rsidR="000D6581">
        <w:rPr>
          <w:lang w:eastAsia="ru-RU"/>
        </w:rPr>
        <w:t>1</w:t>
      </w:r>
      <w:r w:rsidRPr="006E740C">
        <w:rPr>
          <w:lang w:eastAsia="ru-RU"/>
        </w:rPr>
        <w:t xml:space="preserve"> </w:t>
      </w:r>
      <w:r w:rsidRPr="004649F8">
        <w:rPr>
          <w:lang w:eastAsia="ru-RU"/>
        </w:rPr>
        <w:t>=</w:t>
      </w:r>
      <w:r w:rsidRPr="006E740C">
        <w:rPr>
          <w:lang w:eastAsia="ru-RU"/>
        </w:rPr>
        <w:t xml:space="preserve"> </w:t>
      </w:r>
      <w:r w:rsidR="000D6581">
        <w:rPr>
          <w:lang w:eastAsia="ru-RU"/>
        </w:rPr>
        <w:t>¬</w:t>
      </w:r>
      <w:r w:rsidR="000D6581" w:rsidRPr="000D6581">
        <w:rPr>
          <w:lang w:eastAsia="ru-RU"/>
        </w:rPr>
        <w:t xml:space="preserve"> </w:t>
      </w:r>
      <w:r w:rsidR="00D62247">
        <w:rPr>
          <w:lang w:eastAsia="ru-RU"/>
        </w:rPr>
        <w:t>323</w:t>
      </w:r>
      <w:r w:rsidR="008C3236" w:rsidRPr="008B2D0C">
        <w:rPr>
          <w:lang w:eastAsia="ru-RU"/>
        </w:rPr>
        <w:t xml:space="preserve"> </w:t>
      </w:r>
      <w:r w:rsidR="000D6581" w:rsidRPr="000D6581">
        <w:rPr>
          <w:lang w:eastAsia="ru-RU"/>
        </w:rPr>
        <w:t>^</w:t>
      </w:r>
      <w:r w:rsidRPr="006E740C">
        <w:rPr>
          <w:lang w:eastAsia="ru-RU"/>
        </w:rPr>
        <w:t xml:space="preserve"> </w:t>
      </w:r>
      <w:r w:rsidR="00D62247">
        <w:rPr>
          <w:lang w:eastAsia="ru-RU"/>
        </w:rPr>
        <w:t>357</w:t>
      </w:r>
      <w:r w:rsidR="00D62247" w:rsidRPr="008B2D0C">
        <w:rPr>
          <w:lang w:eastAsia="ru-RU"/>
        </w:rPr>
        <w:t xml:space="preserve"> </w:t>
      </w:r>
      <w:r w:rsidR="00D62247">
        <w:rPr>
          <w:lang w:eastAsia="ru-RU"/>
        </w:rPr>
        <w:t xml:space="preserve">= </w:t>
      </w:r>
      <w:r w:rsidR="00DB2688">
        <w:rPr>
          <w:lang w:eastAsia="ru-RU"/>
        </w:rPr>
        <w:t>(</w:t>
      </w:r>
      <w:r w:rsidR="00D62247">
        <w:rPr>
          <w:lang w:eastAsia="ru-RU"/>
        </w:rPr>
        <w:t xml:space="preserve">177777 </w:t>
      </w:r>
      <w:r w:rsidR="00DB2688">
        <w:rPr>
          <w:lang w:eastAsia="ru-RU"/>
        </w:rPr>
        <w:t>–</w:t>
      </w:r>
      <w:r w:rsidR="00D62247">
        <w:rPr>
          <w:lang w:eastAsia="ru-RU"/>
        </w:rPr>
        <w:t xml:space="preserve"> 323</w:t>
      </w:r>
      <w:r w:rsidR="00DB2688">
        <w:rPr>
          <w:lang w:eastAsia="ru-RU"/>
        </w:rPr>
        <w:t>)</w:t>
      </w:r>
      <w:r w:rsidR="00DB2688" w:rsidRPr="00DB2688">
        <w:rPr>
          <w:lang w:eastAsia="ru-RU"/>
        </w:rPr>
        <w:t xml:space="preserve"> </w:t>
      </w:r>
      <w:r w:rsidR="00DB2688" w:rsidRPr="000D6581">
        <w:rPr>
          <w:lang w:eastAsia="ru-RU"/>
        </w:rPr>
        <w:t>^</w:t>
      </w:r>
      <w:r w:rsidR="00DB2688" w:rsidRPr="006E740C">
        <w:rPr>
          <w:lang w:eastAsia="ru-RU"/>
        </w:rPr>
        <w:t xml:space="preserve"> </w:t>
      </w:r>
      <w:r w:rsidR="00DB2688">
        <w:rPr>
          <w:lang w:eastAsia="ru-RU"/>
        </w:rPr>
        <w:t>357</w:t>
      </w:r>
      <w:r w:rsidR="00DB2688" w:rsidRPr="008B2D0C">
        <w:rPr>
          <w:lang w:eastAsia="ru-RU"/>
        </w:rPr>
        <w:t xml:space="preserve"> </w:t>
      </w:r>
      <w:r w:rsidR="00DB2688">
        <w:rPr>
          <w:lang w:eastAsia="ru-RU"/>
        </w:rPr>
        <w:t xml:space="preserve">= 177454 </w:t>
      </w:r>
      <w:r w:rsidR="00DB2688" w:rsidRPr="000D6581">
        <w:rPr>
          <w:lang w:eastAsia="ru-RU"/>
        </w:rPr>
        <w:t>^</w:t>
      </w:r>
      <w:r w:rsidR="00DB2688" w:rsidRPr="006E740C">
        <w:rPr>
          <w:lang w:eastAsia="ru-RU"/>
        </w:rPr>
        <w:t xml:space="preserve"> </w:t>
      </w:r>
      <w:r w:rsidR="00DB2688">
        <w:rPr>
          <w:lang w:eastAsia="ru-RU"/>
        </w:rPr>
        <w:t xml:space="preserve">357 = </w:t>
      </w:r>
      <w:r w:rsidR="00425A0E">
        <w:rPr>
          <w:lang w:eastAsia="ru-RU"/>
        </w:rPr>
        <w:t>54</w:t>
      </w:r>
      <w:r w:rsidR="00DB2688">
        <w:rPr>
          <w:lang w:eastAsia="ru-RU"/>
        </w:rPr>
        <w:t xml:space="preserve">.  </w:t>
      </w:r>
    </w:p>
    <w:p w14:paraId="26536945" w14:textId="4888F9E3" w:rsidR="00E6054F" w:rsidRDefault="00E6054F" w:rsidP="00E6054F">
      <w:pPr>
        <w:pStyle w:val="af"/>
        <w:rPr>
          <w:lang w:eastAsia="ru-RU"/>
        </w:rPr>
      </w:pPr>
      <w:r w:rsidRPr="004649F8">
        <w:rPr>
          <w:lang w:eastAsia="ru-RU"/>
        </w:rPr>
        <w:t xml:space="preserve">На </w:t>
      </w:r>
      <w:r w:rsidR="00797F1B">
        <w:rPr>
          <w:lang w:eastAsia="ru-RU"/>
        </w:rPr>
        <w:t>2</w:t>
      </w:r>
      <w:r w:rsidR="00D719A2">
        <w:rPr>
          <w:lang w:eastAsia="ru-RU"/>
        </w:rPr>
        <w:t>8</w:t>
      </w:r>
      <w:r w:rsidRPr="004649F8">
        <w:rPr>
          <w:lang w:eastAsia="ru-RU"/>
        </w:rPr>
        <w:t xml:space="preserve"> такте </w:t>
      </w:r>
      <w:r w:rsidR="007708C8">
        <w:rPr>
          <w:lang w:eastAsia="ru-RU"/>
        </w:rPr>
        <w:t>в</w:t>
      </w:r>
      <w:r w:rsidR="007708C8" w:rsidRPr="007708C8">
        <w:rPr>
          <w:lang w:eastAsia="ru-RU"/>
        </w:rPr>
        <w:t xml:space="preserve"> </w:t>
      </w:r>
      <w:r w:rsidR="007708C8" w:rsidRPr="004649F8">
        <w:rPr>
          <w:lang w:eastAsia="ru-RU"/>
        </w:rPr>
        <w:t>БР2</w:t>
      </w:r>
      <w:r w:rsidR="007708C8" w:rsidRPr="006E740C">
        <w:rPr>
          <w:lang w:eastAsia="ru-RU"/>
        </w:rPr>
        <w:t xml:space="preserve"> </w:t>
      </w:r>
      <w:r w:rsidR="007708C8" w:rsidRPr="004649F8">
        <w:rPr>
          <w:lang w:eastAsia="ru-RU"/>
        </w:rPr>
        <w:t xml:space="preserve">хранится число </w:t>
      </w:r>
      <w:r w:rsidR="00D719A2">
        <w:rPr>
          <w:lang w:eastAsia="ru-RU"/>
        </w:rPr>
        <w:t>54</w:t>
      </w:r>
      <w:r w:rsidR="007708C8">
        <w:rPr>
          <w:lang w:eastAsia="ru-RU"/>
        </w:rPr>
        <w:t>.</w:t>
      </w:r>
      <w:r w:rsidRPr="004649F8">
        <w:rPr>
          <w:lang w:eastAsia="ru-RU"/>
        </w:rPr>
        <w:t xml:space="preserve"> Данный ответ совпал с ручным просч</w:t>
      </w:r>
      <w:r w:rsidR="009F30B3">
        <w:rPr>
          <w:lang w:eastAsia="ru-RU"/>
        </w:rPr>
        <w:t>ё</w:t>
      </w:r>
      <w:r w:rsidRPr="004649F8">
        <w:rPr>
          <w:lang w:eastAsia="ru-RU"/>
        </w:rPr>
        <w:t xml:space="preserve">том. </w:t>
      </w:r>
    </w:p>
    <w:p w14:paraId="68FA457E" w14:textId="72ADE772" w:rsidR="0056301D" w:rsidRPr="000A67A4" w:rsidRDefault="004649F8" w:rsidP="00234B9E">
      <w:pPr>
        <w:pStyle w:val="af"/>
        <w:rPr>
          <w:lang w:eastAsia="ru-RU"/>
        </w:rPr>
      </w:pPr>
      <w:r w:rsidRPr="004649F8">
        <w:rPr>
          <w:lang w:eastAsia="ru-RU"/>
        </w:rPr>
        <w:t xml:space="preserve">Проверим правильность работы команды </w:t>
      </w:r>
      <w:r w:rsidR="008C3236">
        <w:rPr>
          <w:lang w:val="en-US" w:eastAsia="ru-RU"/>
        </w:rPr>
        <w:t>B</w:t>
      </w:r>
      <w:r w:rsidR="000D6581">
        <w:rPr>
          <w:lang w:val="en-US" w:eastAsia="ru-RU"/>
        </w:rPr>
        <w:t>R</w:t>
      </w:r>
      <w:r w:rsidRPr="004649F8">
        <w:rPr>
          <w:lang w:eastAsia="ru-RU"/>
        </w:rPr>
        <w:t>.</w:t>
      </w:r>
      <w:r w:rsidR="0056301D">
        <w:rPr>
          <w:lang w:eastAsia="ru-RU"/>
        </w:rPr>
        <w:t xml:space="preserve"> Данная команда</w:t>
      </w:r>
      <w:r w:rsidRPr="004649F8">
        <w:rPr>
          <w:lang w:eastAsia="ru-RU"/>
        </w:rPr>
        <w:t xml:space="preserve"> </w:t>
      </w:r>
      <w:r w:rsidR="0056301D">
        <w:rPr>
          <w:lang w:eastAsia="ru-RU"/>
        </w:rPr>
        <w:t>осуществляет</w:t>
      </w:r>
      <w:r w:rsidRPr="004649F8">
        <w:rPr>
          <w:lang w:eastAsia="ru-RU"/>
        </w:rPr>
        <w:t xml:space="preserve"> </w:t>
      </w:r>
      <w:r w:rsidR="000D6581">
        <w:rPr>
          <w:lang w:eastAsia="ru-RU"/>
        </w:rPr>
        <w:t>безусловный</w:t>
      </w:r>
      <w:r w:rsidR="006E740C">
        <w:rPr>
          <w:lang w:eastAsia="ru-RU"/>
        </w:rPr>
        <w:t xml:space="preserve"> переход</w:t>
      </w:r>
      <w:r w:rsidR="00234B9E">
        <w:rPr>
          <w:lang w:eastAsia="ru-RU"/>
        </w:rPr>
        <w:t>.</w:t>
      </w:r>
      <w:r w:rsidR="008241EA">
        <w:rPr>
          <w:lang w:eastAsia="ru-RU"/>
        </w:rPr>
        <w:t xml:space="preserve"> </w:t>
      </w:r>
      <w:r w:rsidR="000A67A4">
        <w:rPr>
          <w:lang w:eastAsia="ru-RU"/>
        </w:rPr>
        <w:t xml:space="preserve">Код команды </w:t>
      </w:r>
      <w:r w:rsidR="008C3236">
        <w:rPr>
          <w:lang w:val="en-US" w:eastAsia="ru-RU"/>
        </w:rPr>
        <w:t>B</w:t>
      </w:r>
      <w:r w:rsidR="000D6581">
        <w:rPr>
          <w:lang w:val="en-US" w:eastAsia="ru-RU"/>
        </w:rPr>
        <w:t>R</w:t>
      </w:r>
      <w:r w:rsidR="008C3236" w:rsidRPr="00E6054F">
        <w:rPr>
          <w:lang w:eastAsia="ru-RU"/>
        </w:rPr>
        <w:t xml:space="preserve"> </w:t>
      </w:r>
      <w:r w:rsidR="000D6581">
        <w:rPr>
          <w:lang w:eastAsia="ru-RU"/>
        </w:rPr>
        <w:t>4</w:t>
      </w:r>
      <w:r w:rsidR="00010B74" w:rsidRPr="00010B74">
        <w:rPr>
          <w:lang w:eastAsia="ru-RU"/>
        </w:rPr>
        <w:t>05</w:t>
      </w:r>
      <w:r w:rsidR="000A67A4">
        <w:rPr>
          <w:lang w:eastAsia="ru-RU"/>
        </w:rPr>
        <w:t>, смещение (</w:t>
      </w:r>
      <w:r w:rsidR="00010B74" w:rsidRPr="00010B74">
        <w:rPr>
          <w:lang w:eastAsia="ru-RU"/>
        </w:rPr>
        <w:t>05</w:t>
      </w:r>
      <w:r w:rsidR="000A67A4">
        <w:rPr>
          <w:lang w:eastAsia="ru-RU"/>
        </w:rPr>
        <w:t xml:space="preserve">) указано в словах, если перевести в байты получится </w:t>
      </w:r>
      <w:r w:rsidR="00010B74" w:rsidRPr="00010B74">
        <w:rPr>
          <w:lang w:eastAsia="ru-RU"/>
        </w:rPr>
        <w:t>5</w:t>
      </w:r>
      <w:r w:rsidR="00010B74" w:rsidRPr="00010B74">
        <w:rPr>
          <w:vertAlign w:val="subscript"/>
          <w:lang w:eastAsia="ru-RU"/>
        </w:rPr>
        <w:t>8</w:t>
      </w:r>
      <w:r w:rsidR="000A67A4">
        <w:rPr>
          <w:lang w:eastAsia="ru-RU"/>
        </w:rPr>
        <w:t xml:space="preserve"> * 2</w:t>
      </w:r>
      <w:r w:rsidR="00010B74" w:rsidRPr="00010B74">
        <w:rPr>
          <w:vertAlign w:val="subscript"/>
          <w:lang w:eastAsia="ru-RU"/>
        </w:rPr>
        <w:t>8</w:t>
      </w:r>
      <w:r w:rsidR="000A67A4">
        <w:rPr>
          <w:lang w:eastAsia="ru-RU"/>
        </w:rPr>
        <w:t xml:space="preserve"> = </w:t>
      </w:r>
      <w:r w:rsidR="00010B74" w:rsidRPr="00010B74">
        <w:rPr>
          <w:lang w:eastAsia="ru-RU"/>
        </w:rPr>
        <w:t>12</w:t>
      </w:r>
      <w:r w:rsidR="00010B74" w:rsidRPr="00010B74">
        <w:rPr>
          <w:vertAlign w:val="subscript"/>
          <w:lang w:eastAsia="ru-RU"/>
        </w:rPr>
        <w:t>8</w:t>
      </w:r>
      <w:r w:rsidR="000A67A4">
        <w:rPr>
          <w:lang w:eastAsia="ru-RU"/>
        </w:rPr>
        <w:t>. СК (</w:t>
      </w:r>
      <w:r w:rsidR="000A67A4">
        <w:rPr>
          <w:lang w:val="en-US" w:eastAsia="ru-RU"/>
        </w:rPr>
        <w:t>R</w:t>
      </w:r>
      <w:r w:rsidR="000A67A4" w:rsidRPr="000A67A4">
        <w:rPr>
          <w:lang w:eastAsia="ru-RU"/>
        </w:rPr>
        <w:t>7</w:t>
      </w:r>
      <w:r w:rsidR="000A67A4">
        <w:rPr>
          <w:lang w:eastAsia="ru-RU"/>
        </w:rPr>
        <w:t>)</w:t>
      </w:r>
      <w:r w:rsidR="000A67A4" w:rsidRPr="000A67A4">
        <w:rPr>
          <w:lang w:eastAsia="ru-RU"/>
        </w:rPr>
        <w:t xml:space="preserve"> </w:t>
      </w:r>
      <w:r w:rsidR="000A67A4">
        <w:rPr>
          <w:lang w:eastAsia="ru-RU"/>
        </w:rPr>
        <w:t xml:space="preserve">до выполнения команды равен </w:t>
      </w:r>
      <w:r w:rsidR="00FD20D9">
        <w:rPr>
          <w:lang w:eastAsia="ru-RU"/>
        </w:rPr>
        <w:t>1</w:t>
      </w:r>
      <w:r w:rsidR="000A67A4">
        <w:rPr>
          <w:lang w:eastAsia="ru-RU"/>
        </w:rPr>
        <w:t>0</w:t>
      </w:r>
      <w:r w:rsidR="00010B74" w:rsidRPr="00010B74">
        <w:rPr>
          <w:lang w:eastAsia="ru-RU"/>
        </w:rPr>
        <w:t>2</w:t>
      </w:r>
      <w:r w:rsidR="000A67A4">
        <w:rPr>
          <w:lang w:eastAsia="ru-RU"/>
        </w:rPr>
        <w:t>, посл</w:t>
      </w:r>
      <w:r w:rsidR="008241EA">
        <w:rPr>
          <w:lang w:eastAsia="ru-RU"/>
        </w:rPr>
        <w:t xml:space="preserve">е выполнения он будет равен </w:t>
      </w:r>
      <w:r w:rsidR="00FD20D9">
        <w:rPr>
          <w:lang w:eastAsia="ru-RU"/>
        </w:rPr>
        <w:t>1</w:t>
      </w:r>
      <w:r w:rsidR="00010B74" w:rsidRPr="00010B74">
        <w:rPr>
          <w:lang w:eastAsia="ru-RU"/>
        </w:rPr>
        <w:t xml:space="preserve">02 + 2 + 12 = </w:t>
      </w:r>
      <w:r w:rsidR="00FD20D9">
        <w:rPr>
          <w:lang w:eastAsia="ru-RU"/>
        </w:rPr>
        <w:t>120</w:t>
      </w:r>
      <w:r w:rsidR="000A67A4">
        <w:rPr>
          <w:lang w:eastAsia="ru-RU"/>
        </w:rPr>
        <w:t xml:space="preserve">.  </w:t>
      </w:r>
    </w:p>
    <w:p w14:paraId="6448F346" w14:textId="77777777" w:rsidR="0056301D" w:rsidRPr="000A67A4" w:rsidRDefault="0056301D" w:rsidP="00234B9E">
      <w:pPr>
        <w:pStyle w:val="af"/>
        <w:rPr>
          <w:lang w:eastAsia="ru-RU"/>
        </w:rPr>
      </w:pPr>
      <w:r w:rsidRPr="004649F8">
        <w:rPr>
          <w:lang w:eastAsia="ru-RU"/>
        </w:rPr>
        <w:t xml:space="preserve">На </w:t>
      </w:r>
      <w:r w:rsidR="00010B74" w:rsidRPr="00010B74">
        <w:rPr>
          <w:lang w:eastAsia="ru-RU"/>
        </w:rPr>
        <w:t>40</w:t>
      </w:r>
      <w:r w:rsidRPr="004649F8">
        <w:rPr>
          <w:lang w:eastAsia="ru-RU"/>
        </w:rPr>
        <w:t xml:space="preserve"> такте видно, что в BI введен код операции </w:t>
      </w:r>
      <w:r w:rsidR="008C3236">
        <w:rPr>
          <w:lang w:val="en-US" w:eastAsia="ru-RU"/>
        </w:rPr>
        <w:t>B</w:t>
      </w:r>
      <w:r w:rsidR="000D6581">
        <w:rPr>
          <w:lang w:val="en-US" w:eastAsia="ru-RU"/>
        </w:rPr>
        <w:t>R</w:t>
      </w:r>
      <w:r w:rsidR="008C3236">
        <w:rPr>
          <w:lang w:eastAsia="ru-RU"/>
        </w:rPr>
        <w:t xml:space="preserve"> </w:t>
      </w:r>
      <w:r>
        <w:rPr>
          <w:lang w:eastAsia="ru-RU"/>
        </w:rPr>
        <w:t>(</w:t>
      </w:r>
      <w:r w:rsidR="006A66E0" w:rsidRPr="006A66E0">
        <w:rPr>
          <w:lang w:eastAsia="ru-RU"/>
        </w:rPr>
        <w:t>4</w:t>
      </w:r>
      <w:r w:rsidR="00010B74" w:rsidRPr="00010B74">
        <w:rPr>
          <w:lang w:eastAsia="ru-RU"/>
        </w:rPr>
        <w:t>05</w:t>
      </w:r>
      <w:r>
        <w:rPr>
          <w:lang w:eastAsia="ru-RU"/>
        </w:rPr>
        <w:t>)</w:t>
      </w:r>
      <w:r w:rsidR="000A67A4" w:rsidRPr="000A67A4">
        <w:rPr>
          <w:lang w:eastAsia="ru-RU"/>
        </w:rPr>
        <w:t>.</w:t>
      </w:r>
    </w:p>
    <w:p w14:paraId="5DA9B1F9" w14:textId="2F592DDA" w:rsidR="00554CC9" w:rsidRDefault="000A67A4" w:rsidP="000A67A4">
      <w:pPr>
        <w:pStyle w:val="af"/>
      </w:pPr>
      <w:r w:rsidRPr="004649F8">
        <w:rPr>
          <w:lang w:eastAsia="ru-RU"/>
        </w:rPr>
        <w:t xml:space="preserve">На </w:t>
      </w:r>
      <w:r w:rsidR="00010B74" w:rsidRPr="00010B74">
        <w:rPr>
          <w:lang w:eastAsia="ru-RU"/>
        </w:rPr>
        <w:t>5</w:t>
      </w:r>
      <w:r w:rsidR="003C4E98">
        <w:rPr>
          <w:lang w:eastAsia="ru-RU"/>
        </w:rPr>
        <w:t>0</w:t>
      </w:r>
      <w:r w:rsidRPr="004649F8">
        <w:rPr>
          <w:lang w:eastAsia="ru-RU"/>
        </w:rPr>
        <w:t xml:space="preserve"> такте </w:t>
      </w:r>
      <w:r>
        <w:rPr>
          <w:lang w:eastAsia="ru-RU"/>
        </w:rPr>
        <w:t xml:space="preserve">видно, что </w:t>
      </w:r>
      <w:r w:rsidR="00554CC9">
        <w:rPr>
          <w:lang w:eastAsia="ru-RU"/>
        </w:rPr>
        <w:t xml:space="preserve">в </w:t>
      </w:r>
      <w:r>
        <w:t>БР</w:t>
      </w:r>
      <w:r w:rsidRPr="000A67A4">
        <w:t>1</w:t>
      </w:r>
      <w:r w:rsidRPr="006E77E0">
        <w:t xml:space="preserve"> </w:t>
      </w:r>
      <w:r>
        <w:t>(</w:t>
      </w:r>
      <w:r>
        <w:rPr>
          <w:lang w:val="en-US"/>
        </w:rPr>
        <w:t>R</w:t>
      </w:r>
      <w:r w:rsidRPr="006E77E0">
        <w:t>1</w:t>
      </w:r>
      <w:r w:rsidRPr="000A67A4">
        <w:t>3</w:t>
      </w:r>
      <w:r>
        <w:t>)</w:t>
      </w:r>
      <w:r w:rsidRPr="006E77E0">
        <w:t xml:space="preserve"> </w:t>
      </w:r>
      <w:r w:rsidR="00554CC9">
        <w:t>находится смещение в байтах (</w:t>
      </w:r>
      <w:r w:rsidR="00010B74" w:rsidRPr="00010B74">
        <w:t>12</w:t>
      </w:r>
      <w:r w:rsidR="00554CC9">
        <w:t>).</w:t>
      </w:r>
    </w:p>
    <w:p w14:paraId="521D8CBA" w14:textId="5198BC31" w:rsidR="00234B9E" w:rsidRDefault="000A67A4" w:rsidP="000A67A4">
      <w:pPr>
        <w:pStyle w:val="af"/>
        <w:rPr>
          <w:lang w:eastAsia="ru-RU"/>
        </w:rPr>
      </w:pPr>
      <w:r w:rsidRPr="004649F8">
        <w:rPr>
          <w:lang w:eastAsia="ru-RU"/>
        </w:rPr>
        <w:t xml:space="preserve">На </w:t>
      </w:r>
      <w:r w:rsidR="00010B74" w:rsidRPr="00010B74">
        <w:rPr>
          <w:lang w:eastAsia="ru-RU"/>
        </w:rPr>
        <w:t>5</w:t>
      </w:r>
      <w:r w:rsidR="003C4E98">
        <w:rPr>
          <w:lang w:eastAsia="ru-RU"/>
        </w:rPr>
        <w:t>4</w:t>
      </w:r>
      <w:r w:rsidRPr="004649F8">
        <w:rPr>
          <w:lang w:eastAsia="ru-RU"/>
        </w:rPr>
        <w:t xml:space="preserve"> такте </w:t>
      </w:r>
      <w:r>
        <w:rPr>
          <w:lang w:eastAsia="ru-RU"/>
        </w:rPr>
        <w:t xml:space="preserve">выполняется </w:t>
      </w:r>
      <w:r w:rsidR="000D6581">
        <w:rPr>
          <w:lang w:eastAsia="ru-RU"/>
        </w:rPr>
        <w:t>безусловный</w:t>
      </w:r>
      <w:r>
        <w:rPr>
          <w:lang w:eastAsia="ru-RU"/>
        </w:rPr>
        <w:t xml:space="preserve"> переход, к содержимому </w:t>
      </w:r>
      <w:r w:rsidR="00554CC9">
        <w:rPr>
          <w:lang w:eastAsia="ru-RU"/>
        </w:rPr>
        <w:t>СК (</w:t>
      </w:r>
      <w:r w:rsidR="00554CC9">
        <w:rPr>
          <w:lang w:val="en-US" w:eastAsia="ru-RU"/>
        </w:rPr>
        <w:t>R</w:t>
      </w:r>
      <w:r w:rsidR="00554CC9" w:rsidRPr="000A67A4">
        <w:rPr>
          <w:lang w:eastAsia="ru-RU"/>
        </w:rPr>
        <w:t>7</w:t>
      </w:r>
      <w:r w:rsidR="00554CC9">
        <w:rPr>
          <w:lang w:eastAsia="ru-RU"/>
        </w:rPr>
        <w:t>)</w:t>
      </w:r>
      <w:r w:rsidRPr="000A67A4">
        <w:rPr>
          <w:lang w:eastAsia="ru-RU"/>
        </w:rPr>
        <w:t xml:space="preserve"> </w:t>
      </w:r>
      <w:r>
        <w:rPr>
          <w:lang w:eastAsia="ru-RU"/>
        </w:rPr>
        <w:t xml:space="preserve">прибавляется содержимое </w:t>
      </w:r>
      <w:r>
        <w:t>БР</w:t>
      </w:r>
      <w:r w:rsidRPr="000A67A4">
        <w:t>1</w:t>
      </w:r>
      <w:r w:rsidRPr="006E77E0">
        <w:t xml:space="preserve"> </w:t>
      </w:r>
      <w:r>
        <w:t>(</w:t>
      </w:r>
      <w:r>
        <w:rPr>
          <w:lang w:val="en-US"/>
        </w:rPr>
        <w:t>R</w:t>
      </w:r>
      <w:r w:rsidRPr="006E77E0">
        <w:t>1</w:t>
      </w:r>
      <w:r w:rsidRPr="000A67A4">
        <w:t>3</w:t>
      </w:r>
      <w:r>
        <w:t>)</w:t>
      </w:r>
      <w:r>
        <w:rPr>
          <w:lang w:eastAsia="ru-RU"/>
        </w:rPr>
        <w:t>.</w:t>
      </w:r>
      <w:r w:rsidRPr="000A67A4">
        <w:rPr>
          <w:lang w:eastAsia="ru-RU"/>
        </w:rPr>
        <w:t xml:space="preserve"> </w:t>
      </w:r>
      <w:r>
        <w:rPr>
          <w:lang w:val="en-US" w:eastAsia="ru-RU"/>
        </w:rPr>
        <w:t>R</w:t>
      </w:r>
      <w:r w:rsidR="008241EA">
        <w:rPr>
          <w:lang w:eastAsia="ru-RU"/>
        </w:rPr>
        <w:t xml:space="preserve">7 = </w:t>
      </w:r>
      <w:r w:rsidR="00923AAF">
        <w:rPr>
          <w:lang w:eastAsia="ru-RU"/>
        </w:rPr>
        <w:t>104</w:t>
      </w:r>
      <w:r w:rsidR="008241EA">
        <w:rPr>
          <w:lang w:eastAsia="ru-RU"/>
        </w:rPr>
        <w:t xml:space="preserve"> + </w:t>
      </w:r>
      <w:r w:rsidR="00010B74" w:rsidRPr="00D954DF">
        <w:rPr>
          <w:lang w:eastAsia="ru-RU"/>
        </w:rPr>
        <w:t>1</w:t>
      </w:r>
      <w:r w:rsidR="008241EA">
        <w:rPr>
          <w:lang w:eastAsia="ru-RU"/>
        </w:rPr>
        <w:t xml:space="preserve">2 = </w:t>
      </w:r>
      <w:r w:rsidR="00923AAF">
        <w:rPr>
          <w:lang w:eastAsia="ru-RU"/>
        </w:rPr>
        <w:t>120</w:t>
      </w:r>
      <w:r>
        <w:rPr>
          <w:lang w:eastAsia="ru-RU"/>
        </w:rPr>
        <w:t>.</w:t>
      </w:r>
    </w:p>
    <w:p w14:paraId="52AC8B4B" w14:textId="49404890" w:rsidR="0056301D" w:rsidRDefault="004649F8" w:rsidP="00554CC9">
      <w:pPr>
        <w:pStyle w:val="af"/>
        <w:rPr>
          <w:lang w:eastAsia="ru-RU"/>
        </w:rPr>
      </w:pPr>
      <w:r w:rsidRPr="004649F8">
        <w:rPr>
          <w:lang w:eastAsia="ru-RU"/>
        </w:rPr>
        <w:t xml:space="preserve">Данное значение </w:t>
      </w:r>
      <w:r w:rsidR="007F5DDA">
        <w:rPr>
          <w:lang w:eastAsia="ru-RU"/>
        </w:rPr>
        <w:t>ручного расчёта совпало</w:t>
      </w:r>
      <w:r w:rsidRPr="004649F8">
        <w:rPr>
          <w:lang w:eastAsia="ru-RU"/>
        </w:rPr>
        <w:t xml:space="preserve"> с</w:t>
      </w:r>
      <w:r w:rsidR="007F5DDA">
        <w:rPr>
          <w:lang w:eastAsia="ru-RU"/>
        </w:rPr>
        <w:t xml:space="preserve"> результатами отладки</w:t>
      </w:r>
      <w:r w:rsidRPr="004649F8">
        <w:rPr>
          <w:lang w:eastAsia="ru-RU"/>
        </w:rPr>
        <w:t>.</w:t>
      </w:r>
    </w:p>
    <w:p w14:paraId="4068A047" w14:textId="77777777" w:rsidR="004649F8" w:rsidRPr="004649F8" w:rsidRDefault="004649F8" w:rsidP="004649F8">
      <w:pPr>
        <w:pStyle w:val="af"/>
        <w:rPr>
          <w:lang w:eastAsia="ru-RU"/>
        </w:rPr>
      </w:pPr>
      <w:r w:rsidRPr="004649F8">
        <w:rPr>
          <w:lang w:eastAsia="ru-RU"/>
        </w:rPr>
        <w:t>В результате данн</w:t>
      </w:r>
      <w:r w:rsidR="00554CC9">
        <w:rPr>
          <w:lang w:eastAsia="ru-RU"/>
        </w:rPr>
        <w:t xml:space="preserve">ых проверок можно сделать вывод, </w:t>
      </w:r>
      <w:r w:rsidRPr="004649F8">
        <w:rPr>
          <w:lang w:eastAsia="ru-RU"/>
        </w:rPr>
        <w:t>что программа работает правильно.</w:t>
      </w:r>
    </w:p>
    <w:p w14:paraId="08D98A14" w14:textId="77777777" w:rsidR="004649F8" w:rsidRPr="00214C49" w:rsidRDefault="004649F8" w:rsidP="00214C49">
      <w:pPr>
        <w:spacing w:before="0" w:after="0" w:line="240" w:lineRule="auto"/>
        <w:ind w:firstLine="0"/>
        <w:rPr>
          <w:rFonts w:ascii="Consolas" w:hAnsi="Consolas" w:cs="Consolas"/>
          <w:sz w:val="18"/>
        </w:rPr>
      </w:pPr>
    </w:p>
    <w:p w14:paraId="1C92E348" w14:textId="77777777" w:rsidR="00B015F1" w:rsidRDefault="00B015F1" w:rsidP="00B015F1">
      <w:pPr>
        <w:pStyle w:val="afffff7"/>
      </w:pPr>
    </w:p>
    <w:p w14:paraId="4A25F59B" w14:textId="77777777" w:rsidR="001228F4" w:rsidRDefault="001228F4" w:rsidP="001228F4">
      <w:pPr>
        <w:pStyle w:val="afffff7"/>
        <w:rPr>
          <w:sz w:val="21"/>
          <w:szCs w:val="21"/>
        </w:rPr>
      </w:pPr>
    </w:p>
    <w:p w14:paraId="2D4C1AD8" w14:textId="77777777" w:rsidR="001228F4" w:rsidRDefault="001228F4" w:rsidP="001228F4">
      <w:pPr>
        <w:pStyle w:val="afffff7"/>
        <w:sectPr w:rsidR="001228F4" w:rsidSect="00FD2F88">
          <w:pgSz w:w="11906" w:h="16838"/>
          <w:pgMar w:top="720" w:right="720" w:bottom="720" w:left="720" w:header="567" w:footer="567" w:gutter="0"/>
          <w:cols w:space="708"/>
          <w:titlePg/>
          <w:docGrid w:linePitch="360"/>
        </w:sectPr>
      </w:pPr>
    </w:p>
    <w:p w14:paraId="5BAE9AA5" w14:textId="77777777" w:rsidR="00F059B0" w:rsidRDefault="00F059B0" w:rsidP="003D7BE2">
      <w:pPr>
        <w:pStyle w:val="10"/>
      </w:pPr>
      <w:bookmarkStart w:id="29" w:name="_Toc374588015"/>
      <w:bookmarkStart w:id="30" w:name="_Toc136859973"/>
      <w:r w:rsidRPr="00F059B0">
        <w:t>Заключение</w:t>
      </w:r>
      <w:bookmarkEnd w:id="29"/>
      <w:bookmarkEnd w:id="30"/>
    </w:p>
    <w:p w14:paraId="546FA566" w14:textId="77777777" w:rsidR="00BB3E81" w:rsidRPr="00006D8F" w:rsidRDefault="00BB3E81" w:rsidP="00BB3E81">
      <w:pPr>
        <w:pStyle w:val="af"/>
      </w:pPr>
      <w:r w:rsidRPr="00006D8F">
        <w:t xml:space="preserve">Целью курсового проектирования являлось разработка процессора универсальной ЭВМ. Процессор разрабатывался на основе микропроцессорного комплекта К1804. В качестве системы команд была использована система команд микро-ЭВМ </w:t>
      </w:r>
      <w:r w:rsidRPr="00006D8F">
        <w:rPr>
          <w:lang w:val="en-US"/>
        </w:rPr>
        <w:t>PDP</w:t>
      </w:r>
      <w:r w:rsidRPr="00006D8F">
        <w:t>-11. То есть было произведено эмулирование этой системы команд на разрабатываемом микропроцессоре.</w:t>
      </w:r>
    </w:p>
    <w:p w14:paraId="5A2924C0" w14:textId="2F6CBAEB" w:rsidR="00BB3E81" w:rsidRPr="00006D8F" w:rsidRDefault="00BB3E81" w:rsidP="00BB3E81">
      <w:pPr>
        <w:pStyle w:val="af"/>
      </w:pPr>
      <w:r w:rsidRPr="00006D8F">
        <w:t xml:space="preserve">Разработка включала в себя изучение состава программно-доступных регистров реализуемого процессора, форматы и содержание заданного набора команд, особенности адресации к памяти. Была изучена архитектура базовой микро-ЭВМ на БИС серии К1804, на которой эмулируется заданная система команд, принципы работы БИС. Был разработан алгоритм выполнения операций в процессоре. По разработанной схеме алгоритма производилось составление диаграмм микропрограммной логики, показывающих, как конкретно описанные последовательности микроопераций реализуются в среде базовой микроЭВМ. </w:t>
      </w:r>
    </w:p>
    <w:p w14:paraId="7773CCC3" w14:textId="77777777" w:rsidR="00F059B0" w:rsidRDefault="00F059B0" w:rsidP="00F059B0">
      <w:pPr>
        <w:pStyle w:val="af"/>
        <w:sectPr w:rsidR="00F059B0" w:rsidSect="003306DB">
          <w:pgSz w:w="11906" w:h="16838"/>
          <w:pgMar w:top="851" w:right="851" w:bottom="851" w:left="1418" w:header="709" w:footer="709" w:gutter="0"/>
          <w:cols w:space="708"/>
          <w:docGrid w:linePitch="360"/>
        </w:sectPr>
      </w:pPr>
    </w:p>
    <w:p w14:paraId="30834E13" w14:textId="77777777" w:rsidR="00F059B0" w:rsidRDefault="00F059B0" w:rsidP="003D7BE2">
      <w:pPr>
        <w:pStyle w:val="10"/>
      </w:pPr>
      <w:bookmarkStart w:id="31" w:name="_Toc374588016"/>
      <w:bookmarkStart w:id="32" w:name="_Toc136859974"/>
      <w:r>
        <w:t>Литература</w:t>
      </w:r>
      <w:bookmarkEnd w:id="31"/>
      <w:bookmarkEnd w:id="32"/>
    </w:p>
    <w:p w14:paraId="247F0C4F" w14:textId="77777777" w:rsidR="00704BD4" w:rsidRPr="00C66281" w:rsidRDefault="00704BD4" w:rsidP="00C66281">
      <w:pPr>
        <w:pStyle w:val="af"/>
        <w:numPr>
          <w:ilvl w:val="0"/>
          <w:numId w:val="12"/>
        </w:numPr>
      </w:pPr>
      <w:r w:rsidRPr="00B73762">
        <w:t>Булгаков</w:t>
      </w:r>
      <w:r w:rsidRPr="00C66281">
        <w:t xml:space="preserve"> С.С., </w:t>
      </w:r>
      <w:r w:rsidRPr="00B73762">
        <w:t>Мещеряков</w:t>
      </w:r>
      <w:r w:rsidRPr="00C66281">
        <w:t xml:space="preserve"> В.М., </w:t>
      </w:r>
      <w:r w:rsidRPr="00B73762">
        <w:t>Новоселов</w:t>
      </w:r>
      <w:r w:rsidRPr="00C66281">
        <w:t xml:space="preserve"> В.В., </w:t>
      </w:r>
      <w:r w:rsidRPr="00B73762">
        <w:t>Шумилов</w:t>
      </w:r>
      <w:r w:rsidRPr="00C66281">
        <w:t xml:space="preserve"> Л.А. п</w:t>
      </w:r>
      <w:r w:rsidRPr="00B73762">
        <w:t>од ред. Колесникова</w:t>
      </w:r>
      <w:r w:rsidRPr="00C66281">
        <w:t xml:space="preserve"> В.Г.</w:t>
      </w:r>
      <w:r w:rsidRPr="00B73762">
        <w:t xml:space="preserve"> Проектирование цифровых систем на комплектах микропрограммируемых БИС - М.: Радио и связь, 1984.</w:t>
      </w:r>
      <w:r>
        <w:t xml:space="preserve">  </w:t>
      </w:r>
    </w:p>
    <w:p w14:paraId="3907FC34" w14:textId="77777777" w:rsidR="00704BD4" w:rsidRDefault="00704BD4" w:rsidP="00C66281">
      <w:pPr>
        <w:pStyle w:val="af"/>
        <w:numPr>
          <w:ilvl w:val="0"/>
          <w:numId w:val="12"/>
        </w:numPr>
      </w:pPr>
      <w:r w:rsidRPr="00C66281">
        <w:t xml:space="preserve">Гурин Е.И., Коннов Н.Н., Механов В.Б. Проектирование процессора ЭАМ на секционированных микропроцессорных БИС. Методические указания – Пенза: ППИ, 1993. </w:t>
      </w:r>
    </w:p>
    <w:p w14:paraId="02633800" w14:textId="77777777" w:rsidR="00704BD4" w:rsidRDefault="00704BD4" w:rsidP="00C66281">
      <w:pPr>
        <w:pStyle w:val="af"/>
        <w:numPr>
          <w:ilvl w:val="0"/>
          <w:numId w:val="12"/>
        </w:numPr>
      </w:pPr>
      <w:r w:rsidRPr="00C66281">
        <w:t xml:space="preserve">Калабеков Б.А. Микропроцессоры и их применение в системах передачи и обработки сигналов – М: Радио и связь, 1985. </w:t>
      </w:r>
    </w:p>
    <w:p w14:paraId="33681B10" w14:textId="77777777" w:rsidR="00704BD4" w:rsidRDefault="00704BD4" w:rsidP="00C66281">
      <w:pPr>
        <w:pStyle w:val="af"/>
        <w:numPr>
          <w:ilvl w:val="0"/>
          <w:numId w:val="12"/>
        </w:numPr>
      </w:pPr>
      <w:r w:rsidRPr="00C66281">
        <w:t xml:space="preserve">Коннов Н.Н., Пучков В.Г., Шашков Б.Д. Изучение архитектуры микроЭВМ. Методические указания – Пенза: ППИ, 1985. </w:t>
      </w:r>
    </w:p>
    <w:p w14:paraId="3BE2FE18" w14:textId="3C99AB54" w:rsidR="00704BD4" w:rsidRDefault="00704BD4" w:rsidP="00704BD4">
      <w:pPr>
        <w:pStyle w:val="af"/>
        <w:numPr>
          <w:ilvl w:val="0"/>
          <w:numId w:val="12"/>
        </w:numPr>
      </w:pPr>
      <w:r w:rsidRPr="00704BD4">
        <w:t xml:space="preserve">Скляров В.А., Лосич В.А. МикроЭВМ для всех. </w:t>
      </w:r>
      <w:r w:rsidRPr="00C66281">
        <w:t>–</w:t>
      </w:r>
      <w:r>
        <w:t xml:space="preserve"> </w:t>
      </w:r>
      <w:r w:rsidRPr="00704BD4">
        <w:t>Минск</w:t>
      </w:r>
      <w:r w:rsidR="00A15C74">
        <w:t>:</w:t>
      </w:r>
      <w:r w:rsidRPr="00704BD4">
        <w:t xml:space="preserve"> Вышэйшая школа</w:t>
      </w:r>
      <w:r>
        <w:t>,</w:t>
      </w:r>
      <w:r w:rsidRPr="00704BD4">
        <w:t xml:space="preserve"> 1989г. –</w:t>
      </w:r>
      <w:r>
        <w:t xml:space="preserve"> </w:t>
      </w:r>
      <w:r w:rsidRPr="00704BD4">
        <w:t>253 с.</w:t>
      </w:r>
    </w:p>
    <w:p w14:paraId="0E3AC1ED" w14:textId="77777777" w:rsidR="00704BD4" w:rsidRDefault="00704BD4" w:rsidP="00704BD4">
      <w:pPr>
        <w:pStyle w:val="af"/>
        <w:numPr>
          <w:ilvl w:val="0"/>
          <w:numId w:val="12"/>
        </w:numPr>
      </w:pPr>
      <w:r>
        <w:t xml:space="preserve">Соучек Б. Микропроцессоры и микроЭВМ: Пер. с англ. / Под ред. А.И.Петренко. – М.: Сов. радио, 1980. </w:t>
      </w:r>
      <w:bookmarkStart w:id="33" w:name="_Hlk137492090"/>
      <w:r>
        <w:t>–</w:t>
      </w:r>
      <w:bookmarkEnd w:id="33"/>
      <w:r>
        <w:t xml:space="preserve"> 520 с.</w:t>
      </w:r>
    </w:p>
    <w:p w14:paraId="11FE0480" w14:textId="77777777" w:rsidR="00C66281" w:rsidRDefault="00C66281" w:rsidP="00C66281">
      <w:pPr>
        <w:pStyle w:val="af"/>
        <w:ind w:left="567" w:firstLine="0"/>
      </w:pPr>
    </w:p>
    <w:p w14:paraId="58FF67A8" w14:textId="67B51170" w:rsidR="00C312A5" w:rsidRDefault="00C312A5" w:rsidP="003F5CBA">
      <w:pPr>
        <w:ind w:firstLine="0"/>
        <w:rPr>
          <w:sz w:val="28"/>
          <w:szCs w:val="28"/>
        </w:rPr>
      </w:pPr>
    </w:p>
    <w:p w14:paraId="286AD287" w14:textId="77777777" w:rsidR="00C312A5" w:rsidRDefault="00C312A5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4DE8586" w14:textId="70185729" w:rsidR="00C312A5" w:rsidRDefault="00C312A5" w:rsidP="006272AA">
      <w:pPr>
        <w:pStyle w:val="10"/>
      </w:pPr>
      <w:bookmarkStart w:id="34" w:name="_Toc136859975"/>
      <w:r w:rsidRPr="00B0601D">
        <w:t>Приложение А. Главная схема алгоритма</w:t>
      </w:r>
      <w:bookmarkEnd w:id="34"/>
    </w:p>
    <w:p w14:paraId="70D4B382" w14:textId="77777777" w:rsidR="00C312A5" w:rsidRDefault="00C312A5">
      <w:pPr>
        <w:rPr>
          <w:rFonts w:asciiTheme="majorHAnsi" w:eastAsiaTheme="majorEastAsia" w:hAnsiTheme="majorHAnsi" w:cstheme="majorBidi"/>
          <w:b/>
          <w:bCs/>
          <w:sz w:val="32"/>
          <w:szCs w:val="28"/>
        </w:rPr>
      </w:pPr>
      <w:r>
        <w:br w:type="page"/>
      </w:r>
    </w:p>
    <w:p w14:paraId="030D4DDC" w14:textId="35B7ED8A" w:rsidR="00C312A5" w:rsidRPr="00C312A5" w:rsidRDefault="00C312A5" w:rsidP="006272AA">
      <w:pPr>
        <w:pStyle w:val="10"/>
      </w:pPr>
      <w:bookmarkStart w:id="35" w:name="_Toc136859976"/>
      <w:r w:rsidRPr="00B0601D">
        <w:t>Приложение Б. Диаграммы микропрограммной логики</w:t>
      </w:r>
      <w:bookmarkEnd w:id="35"/>
    </w:p>
    <w:sectPr w:rsidR="00C312A5" w:rsidRPr="00C312A5" w:rsidSect="003306DB">
      <w:pgSz w:w="11906" w:h="16838"/>
      <w:pgMar w:top="851" w:right="851" w:bottom="851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47E2217" w14:textId="77777777" w:rsidR="008565F5" w:rsidRDefault="008565F5" w:rsidP="0094029F">
      <w:pPr>
        <w:spacing w:before="0" w:after="0" w:line="240" w:lineRule="auto"/>
      </w:pPr>
      <w:r>
        <w:separator/>
      </w:r>
    </w:p>
  </w:endnote>
  <w:endnote w:type="continuationSeparator" w:id="0">
    <w:p w14:paraId="5C68407E" w14:textId="77777777" w:rsidR="008565F5" w:rsidRDefault="008565F5" w:rsidP="0094029F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GOST type B">
    <w:altName w:val="Arial Narrow"/>
    <w:charset w:val="00"/>
    <w:family w:val="swiss"/>
    <w:pitch w:val="variable"/>
    <w:sig w:usb0="00000203" w:usb1="00000000" w:usb2="00000000" w:usb3="00000000" w:csb0="00000005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GOST type A">
    <w:altName w:val="Segoe UI"/>
    <w:charset w:val="00"/>
    <w:family w:val="swiss"/>
    <w:pitch w:val="variable"/>
    <w:sig w:usb0="00000203" w:usb1="00000000" w:usb2="00000000" w:usb3="00000000" w:csb0="00000005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361589792"/>
      <w:docPartObj>
        <w:docPartGallery w:val="Page Numbers (Bottom of Page)"/>
        <w:docPartUnique/>
      </w:docPartObj>
    </w:sdtPr>
    <w:sdtEndPr/>
    <w:sdtContent>
      <w:p w14:paraId="492921E1" w14:textId="2F8D3661" w:rsidR="00C312A5" w:rsidRDefault="00C312A5">
        <w:pPr>
          <w:pStyle w:val="aff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4230C789" w14:textId="23E5FD0A" w:rsidR="008C3236" w:rsidRDefault="008C3236" w:rsidP="0094029F">
    <w:pPr>
      <w:pStyle w:val="aff4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BE58ED2" w14:textId="77777777" w:rsidR="008565F5" w:rsidRDefault="008565F5" w:rsidP="0094029F">
      <w:pPr>
        <w:spacing w:before="0" w:after="0" w:line="240" w:lineRule="auto"/>
      </w:pPr>
      <w:r>
        <w:separator/>
      </w:r>
    </w:p>
  </w:footnote>
  <w:footnote w:type="continuationSeparator" w:id="0">
    <w:p w14:paraId="6FF73C57" w14:textId="77777777" w:rsidR="008565F5" w:rsidRDefault="008565F5" w:rsidP="0094029F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0"/>
    <w:multiLevelType w:val="singleLevel"/>
    <w:tmpl w:val="C560990A"/>
    <w:lvl w:ilvl="0">
      <w:start w:val="1"/>
      <w:numFmt w:val="bullet"/>
      <w:pStyle w:val="a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1" w15:restartNumberingAfterBreak="0">
    <w:nsid w:val="FFFFFF83"/>
    <w:multiLevelType w:val="singleLevel"/>
    <w:tmpl w:val="106A0F4A"/>
    <w:lvl w:ilvl="0">
      <w:start w:val="1"/>
      <w:numFmt w:val="bullet"/>
      <w:pStyle w:val="2"/>
      <w:lvlText w:val="–"/>
      <w:lvlJc w:val="left"/>
      <w:pPr>
        <w:tabs>
          <w:tab w:val="num" w:pos="1398"/>
        </w:tabs>
        <w:ind w:left="1398" w:hanging="360"/>
      </w:pPr>
      <w:rPr>
        <w:rFonts w:ascii="Times New Roman" w:hAnsi="Times New Roman" w:cs="Times New Roman" w:hint="default"/>
      </w:rPr>
    </w:lvl>
  </w:abstractNum>
  <w:abstractNum w:abstractNumId="2" w15:restartNumberingAfterBreak="0">
    <w:nsid w:val="FFFFFF88"/>
    <w:multiLevelType w:val="singleLevel"/>
    <w:tmpl w:val="67CEC65C"/>
    <w:lvl w:ilvl="0">
      <w:start w:val="1"/>
      <w:numFmt w:val="decimal"/>
      <w:pStyle w:val="5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 w15:restartNumberingAfterBreak="0">
    <w:nsid w:val="FFFFFF89"/>
    <w:multiLevelType w:val="singleLevel"/>
    <w:tmpl w:val="7C402D5E"/>
    <w:lvl w:ilvl="0">
      <w:start w:val="1"/>
      <w:numFmt w:val="bullet"/>
      <w:pStyle w:val="a0"/>
      <w:lvlText w:val="–"/>
      <w:lvlJc w:val="left"/>
      <w:pPr>
        <w:tabs>
          <w:tab w:val="num" w:pos="1040"/>
        </w:tabs>
        <w:ind w:left="1040" w:hanging="360"/>
      </w:pPr>
      <w:rPr>
        <w:rFonts w:ascii="Times New Roman" w:hAnsi="Times New Roman" w:cs="Times New Roman" w:hint="default"/>
      </w:rPr>
    </w:lvl>
  </w:abstractNum>
  <w:abstractNum w:abstractNumId="4" w15:restartNumberingAfterBreak="0">
    <w:nsid w:val="1B554F15"/>
    <w:multiLevelType w:val="hybridMultilevel"/>
    <w:tmpl w:val="30B262A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C3E30F8"/>
    <w:multiLevelType w:val="hybridMultilevel"/>
    <w:tmpl w:val="A93E3BB8"/>
    <w:lvl w:ilvl="0" w:tplc="06E6F70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08F4D34"/>
    <w:multiLevelType w:val="hybridMultilevel"/>
    <w:tmpl w:val="018E0FB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3CA4284E"/>
    <w:multiLevelType w:val="hybridMultilevel"/>
    <w:tmpl w:val="CBE21D38"/>
    <w:lvl w:ilvl="0" w:tplc="06E6F70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7B942A2"/>
    <w:multiLevelType w:val="multilevel"/>
    <w:tmpl w:val="0ADE2538"/>
    <w:lvl w:ilvl="0">
      <w:start w:val="1"/>
      <w:numFmt w:val="decimal"/>
      <w:pStyle w:val="1"/>
      <w:suff w:val="space"/>
      <w:lvlText w:val="%1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pStyle w:val="20"/>
      <w:suff w:val="space"/>
      <w:lvlText w:val="%1.%2"/>
      <w:lvlJc w:val="left"/>
      <w:pPr>
        <w:ind w:left="0" w:firstLine="709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9" w15:restartNumberingAfterBreak="0">
    <w:nsid w:val="690D7642"/>
    <w:multiLevelType w:val="multilevel"/>
    <w:tmpl w:val="3A36B6CC"/>
    <w:lvl w:ilvl="0">
      <w:start w:val="1"/>
      <w:numFmt w:val="bullet"/>
      <w:lvlRestart w:val="0"/>
      <w:pStyle w:val="21"/>
      <w:lvlText w:val="–"/>
      <w:lvlJc w:val="left"/>
      <w:pPr>
        <w:tabs>
          <w:tab w:val="num" w:pos="1559"/>
        </w:tabs>
        <w:ind w:left="1559" w:hanging="425"/>
      </w:pPr>
    </w:lvl>
    <w:lvl w:ilvl="1">
      <w:start w:val="1"/>
      <w:numFmt w:val="bullet"/>
      <w:lvlText w:val="●"/>
      <w:lvlJc w:val="left"/>
      <w:pPr>
        <w:tabs>
          <w:tab w:val="num" w:pos="1984"/>
        </w:tabs>
        <w:ind w:left="1984" w:hanging="425"/>
      </w:pPr>
    </w:lvl>
    <w:lvl w:ilvl="2">
      <w:start w:val="1"/>
      <w:numFmt w:val="bullet"/>
      <w:lvlText w:val="♦"/>
      <w:lvlJc w:val="left"/>
      <w:pPr>
        <w:tabs>
          <w:tab w:val="num" w:pos="2409"/>
        </w:tabs>
        <w:ind w:left="2409" w:hanging="425"/>
      </w:pPr>
    </w:lvl>
    <w:lvl w:ilvl="3">
      <w:start w:val="1"/>
      <w:numFmt w:val="bullet"/>
      <w:lvlText w:val="■"/>
      <w:lvlJc w:val="left"/>
      <w:pPr>
        <w:tabs>
          <w:tab w:val="num" w:pos="2835"/>
        </w:tabs>
        <w:ind w:left="2835" w:hanging="426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0" w15:restartNumberingAfterBreak="0">
    <w:nsid w:val="708C0DD1"/>
    <w:multiLevelType w:val="hybridMultilevel"/>
    <w:tmpl w:val="74BCF58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7CAB0050"/>
    <w:multiLevelType w:val="hybridMultilevel"/>
    <w:tmpl w:val="5E0C86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DD11A0A"/>
    <w:multiLevelType w:val="hybridMultilevel"/>
    <w:tmpl w:val="60A27CB2"/>
    <w:name w:val="Appendix"/>
    <w:lvl w:ilvl="0" w:tplc="FFFFFFFF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num w:numId="1" w16cid:durableId="1614287888">
    <w:abstractNumId w:val="8"/>
  </w:num>
  <w:num w:numId="2" w16cid:durableId="1525552892">
    <w:abstractNumId w:val="7"/>
  </w:num>
  <w:num w:numId="3" w16cid:durableId="1094129693">
    <w:abstractNumId w:val="5"/>
  </w:num>
  <w:num w:numId="4" w16cid:durableId="1951038721">
    <w:abstractNumId w:val="3"/>
  </w:num>
  <w:num w:numId="5" w16cid:durableId="15157306">
    <w:abstractNumId w:val="1"/>
  </w:num>
  <w:num w:numId="6" w16cid:durableId="880552075">
    <w:abstractNumId w:val="9"/>
  </w:num>
  <w:num w:numId="7" w16cid:durableId="1553885859">
    <w:abstractNumId w:val="0"/>
  </w:num>
  <w:num w:numId="8" w16cid:durableId="949434643">
    <w:abstractNumId w:val="2"/>
  </w:num>
  <w:num w:numId="9" w16cid:durableId="1095395449">
    <w:abstractNumId w:val="6"/>
  </w:num>
  <w:num w:numId="10" w16cid:durableId="408574281">
    <w:abstractNumId w:val="10"/>
  </w:num>
  <w:num w:numId="11" w16cid:durableId="126361147">
    <w:abstractNumId w:val="4"/>
  </w:num>
  <w:num w:numId="12" w16cid:durableId="378631276">
    <w:abstractNumId w:val="11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8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characterSpacingControl w:val="doNotCompress"/>
  <w:hdrShapeDefaults>
    <o:shapedefaults v:ext="edit" spidmax="205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3306DB"/>
    <w:rsid w:val="000042F4"/>
    <w:rsid w:val="00010B74"/>
    <w:rsid w:val="0001117B"/>
    <w:rsid w:val="00011ACE"/>
    <w:rsid w:val="0001678D"/>
    <w:rsid w:val="0002076F"/>
    <w:rsid w:val="00027C22"/>
    <w:rsid w:val="0003582B"/>
    <w:rsid w:val="000447C3"/>
    <w:rsid w:val="000469CA"/>
    <w:rsid w:val="00050A4C"/>
    <w:rsid w:val="00052DF0"/>
    <w:rsid w:val="00057DE8"/>
    <w:rsid w:val="00066DC3"/>
    <w:rsid w:val="00066F56"/>
    <w:rsid w:val="00067476"/>
    <w:rsid w:val="000700E0"/>
    <w:rsid w:val="0007415C"/>
    <w:rsid w:val="00084C92"/>
    <w:rsid w:val="00094E66"/>
    <w:rsid w:val="000A5870"/>
    <w:rsid w:val="000A67A4"/>
    <w:rsid w:val="000B47B9"/>
    <w:rsid w:val="000C309A"/>
    <w:rsid w:val="000D0FEB"/>
    <w:rsid w:val="000D6581"/>
    <w:rsid w:val="000D6C91"/>
    <w:rsid w:val="000E3618"/>
    <w:rsid w:val="000E4C67"/>
    <w:rsid w:val="000F12A0"/>
    <w:rsid w:val="000F2CFD"/>
    <w:rsid w:val="000F7F2E"/>
    <w:rsid w:val="00102697"/>
    <w:rsid w:val="001027D1"/>
    <w:rsid w:val="00110A35"/>
    <w:rsid w:val="0011745F"/>
    <w:rsid w:val="001228F4"/>
    <w:rsid w:val="0013100C"/>
    <w:rsid w:val="001367F9"/>
    <w:rsid w:val="0013747D"/>
    <w:rsid w:val="0013753C"/>
    <w:rsid w:val="001432B7"/>
    <w:rsid w:val="00155B24"/>
    <w:rsid w:val="001660F2"/>
    <w:rsid w:val="00172B49"/>
    <w:rsid w:val="0017478C"/>
    <w:rsid w:val="0019020E"/>
    <w:rsid w:val="00195B96"/>
    <w:rsid w:val="001A0ADF"/>
    <w:rsid w:val="001A4ED0"/>
    <w:rsid w:val="001A7909"/>
    <w:rsid w:val="001B47AD"/>
    <w:rsid w:val="001B630B"/>
    <w:rsid w:val="001C0837"/>
    <w:rsid w:val="001C6CAE"/>
    <w:rsid w:val="001C6E55"/>
    <w:rsid w:val="001D01F9"/>
    <w:rsid w:val="001D26B9"/>
    <w:rsid w:val="001D7066"/>
    <w:rsid w:val="001D76B8"/>
    <w:rsid w:val="001E39C7"/>
    <w:rsid w:val="001E529A"/>
    <w:rsid w:val="001E6E11"/>
    <w:rsid w:val="001F1971"/>
    <w:rsid w:val="001F2567"/>
    <w:rsid w:val="00206D74"/>
    <w:rsid w:val="00210EB2"/>
    <w:rsid w:val="00214C49"/>
    <w:rsid w:val="00221972"/>
    <w:rsid w:val="00234B9E"/>
    <w:rsid w:val="002521C7"/>
    <w:rsid w:val="002531EE"/>
    <w:rsid w:val="002552ED"/>
    <w:rsid w:val="00263A4C"/>
    <w:rsid w:val="00274701"/>
    <w:rsid w:val="00280E91"/>
    <w:rsid w:val="00283BFA"/>
    <w:rsid w:val="00285091"/>
    <w:rsid w:val="002862AE"/>
    <w:rsid w:val="002900FD"/>
    <w:rsid w:val="002A3792"/>
    <w:rsid w:val="002A46DE"/>
    <w:rsid w:val="002B1E56"/>
    <w:rsid w:val="002B2855"/>
    <w:rsid w:val="002C14D4"/>
    <w:rsid w:val="002C51DF"/>
    <w:rsid w:val="002D0C77"/>
    <w:rsid w:val="002D2D52"/>
    <w:rsid w:val="002D6D06"/>
    <w:rsid w:val="002F18AA"/>
    <w:rsid w:val="002F437A"/>
    <w:rsid w:val="00301475"/>
    <w:rsid w:val="0031085D"/>
    <w:rsid w:val="003306DB"/>
    <w:rsid w:val="00330C92"/>
    <w:rsid w:val="0033456C"/>
    <w:rsid w:val="003349CB"/>
    <w:rsid w:val="00334A0F"/>
    <w:rsid w:val="00334CE5"/>
    <w:rsid w:val="003456FE"/>
    <w:rsid w:val="0036787C"/>
    <w:rsid w:val="0037456D"/>
    <w:rsid w:val="003869D2"/>
    <w:rsid w:val="00386AA8"/>
    <w:rsid w:val="003A5BB6"/>
    <w:rsid w:val="003B11F0"/>
    <w:rsid w:val="003C0F57"/>
    <w:rsid w:val="003C3144"/>
    <w:rsid w:val="003C4E98"/>
    <w:rsid w:val="003C748A"/>
    <w:rsid w:val="003D19AB"/>
    <w:rsid w:val="003D6C2F"/>
    <w:rsid w:val="003D7BE2"/>
    <w:rsid w:val="003E612E"/>
    <w:rsid w:val="003F0C38"/>
    <w:rsid w:val="003F358B"/>
    <w:rsid w:val="003F5CBA"/>
    <w:rsid w:val="003F67FA"/>
    <w:rsid w:val="00413048"/>
    <w:rsid w:val="00422558"/>
    <w:rsid w:val="00424B8F"/>
    <w:rsid w:val="00425A0E"/>
    <w:rsid w:val="00440381"/>
    <w:rsid w:val="00444339"/>
    <w:rsid w:val="00444C1F"/>
    <w:rsid w:val="00444D01"/>
    <w:rsid w:val="00445845"/>
    <w:rsid w:val="00447A9D"/>
    <w:rsid w:val="00454A31"/>
    <w:rsid w:val="004601B8"/>
    <w:rsid w:val="004649F8"/>
    <w:rsid w:val="0048391D"/>
    <w:rsid w:val="00487618"/>
    <w:rsid w:val="004907AF"/>
    <w:rsid w:val="0049093D"/>
    <w:rsid w:val="00491B66"/>
    <w:rsid w:val="00494F75"/>
    <w:rsid w:val="00497874"/>
    <w:rsid w:val="004A2607"/>
    <w:rsid w:val="004C25A1"/>
    <w:rsid w:val="004C779F"/>
    <w:rsid w:val="004D10F8"/>
    <w:rsid w:val="004D157F"/>
    <w:rsid w:val="004D2AEA"/>
    <w:rsid w:val="004D5E8F"/>
    <w:rsid w:val="004D6CB2"/>
    <w:rsid w:val="004F0FF8"/>
    <w:rsid w:val="004F243D"/>
    <w:rsid w:val="004F6B9F"/>
    <w:rsid w:val="004F792C"/>
    <w:rsid w:val="00502086"/>
    <w:rsid w:val="00516C8E"/>
    <w:rsid w:val="0052370B"/>
    <w:rsid w:val="00523D7A"/>
    <w:rsid w:val="00527CAD"/>
    <w:rsid w:val="00532536"/>
    <w:rsid w:val="0053379B"/>
    <w:rsid w:val="00536178"/>
    <w:rsid w:val="00536459"/>
    <w:rsid w:val="00537CE1"/>
    <w:rsid w:val="0054255E"/>
    <w:rsid w:val="00554CC9"/>
    <w:rsid w:val="005555CD"/>
    <w:rsid w:val="00561B71"/>
    <w:rsid w:val="0056301D"/>
    <w:rsid w:val="005701AF"/>
    <w:rsid w:val="0057143D"/>
    <w:rsid w:val="005855B2"/>
    <w:rsid w:val="005A6033"/>
    <w:rsid w:val="005A61C1"/>
    <w:rsid w:val="005B2300"/>
    <w:rsid w:val="005B5BF7"/>
    <w:rsid w:val="005B5F87"/>
    <w:rsid w:val="005C30E6"/>
    <w:rsid w:val="005C4610"/>
    <w:rsid w:val="005D3C11"/>
    <w:rsid w:val="005D621F"/>
    <w:rsid w:val="005E0900"/>
    <w:rsid w:val="005E1691"/>
    <w:rsid w:val="005E3D8C"/>
    <w:rsid w:val="005E58FE"/>
    <w:rsid w:val="005E5AD4"/>
    <w:rsid w:val="005E6000"/>
    <w:rsid w:val="005E6EB5"/>
    <w:rsid w:val="005F1BB3"/>
    <w:rsid w:val="005F6D10"/>
    <w:rsid w:val="005F7A36"/>
    <w:rsid w:val="00601765"/>
    <w:rsid w:val="006046D5"/>
    <w:rsid w:val="006077EF"/>
    <w:rsid w:val="00612939"/>
    <w:rsid w:val="00615550"/>
    <w:rsid w:val="00626B3C"/>
    <w:rsid w:val="006272AA"/>
    <w:rsid w:val="00643C00"/>
    <w:rsid w:val="00647319"/>
    <w:rsid w:val="0065121A"/>
    <w:rsid w:val="006551DC"/>
    <w:rsid w:val="00655D89"/>
    <w:rsid w:val="0066538A"/>
    <w:rsid w:val="006706AA"/>
    <w:rsid w:val="00671651"/>
    <w:rsid w:val="00674389"/>
    <w:rsid w:val="00681114"/>
    <w:rsid w:val="00681729"/>
    <w:rsid w:val="00690814"/>
    <w:rsid w:val="00693C91"/>
    <w:rsid w:val="006A55AC"/>
    <w:rsid w:val="006A55DB"/>
    <w:rsid w:val="006A66E0"/>
    <w:rsid w:val="006A72A2"/>
    <w:rsid w:val="006C4FE8"/>
    <w:rsid w:val="006D04A8"/>
    <w:rsid w:val="006D129D"/>
    <w:rsid w:val="006D7622"/>
    <w:rsid w:val="006D7B7B"/>
    <w:rsid w:val="006E1639"/>
    <w:rsid w:val="006E740C"/>
    <w:rsid w:val="006E77E0"/>
    <w:rsid w:val="006F3F4B"/>
    <w:rsid w:val="006F446A"/>
    <w:rsid w:val="0070386E"/>
    <w:rsid w:val="00703FD8"/>
    <w:rsid w:val="00704BD4"/>
    <w:rsid w:val="007210FD"/>
    <w:rsid w:val="00722827"/>
    <w:rsid w:val="007230B2"/>
    <w:rsid w:val="00726A0C"/>
    <w:rsid w:val="0073522C"/>
    <w:rsid w:val="00735615"/>
    <w:rsid w:val="007418C9"/>
    <w:rsid w:val="00741B84"/>
    <w:rsid w:val="0074262F"/>
    <w:rsid w:val="00745EA7"/>
    <w:rsid w:val="0075257E"/>
    <w:rsid w:val="00761BCA"/>
    <w:rsid w:val="007708C8"/>
    <w:rsid w:val="00771B41"/>
    <w:rsid w:val="0077205E"/>
    <w:rsid w:val="00774881"/>
    <w:rsid w:val="0077509F"/>
    <w:rsid w:val="0078040D"/>
    <w:rsid w:val="007825C5"/>
    <w:rsid w:val="00782C1A"/>
    <w:rsid w:val="007976E1"/>
    <w:rsid w:val="00797F1B"/>
    <w:rsid w:val="007A33FD"/>
    <w:rsid w:val="007C31AB"/>
    <w:rsid w:val="007C34D7"/>
    <w:rsid w:val="007C357B"/>
    <w:rsid w:val="007C5CFF"/>
    <w:rsid w:val="007D13E9"/>
    <w:rsid w:val="007D41DD"/>
    <w:rsid w:val="007E29A1"/>
    <w:rsid w:val="007E47E0"/>
    <w:rsid w:val="007E6191"/>
    <w:rsid w:val="007F26D5"/>
    <w:rsid w:val="007F294B"/>
    <w:rsid w:val="007F5DDA"/>
    <w:rsid w:val="007F6297"/>
    <w:rsid w:val="007F7D43"/>
    <w:rsid w:val="00820503"/>
    <w:rsid w:val="00822495"/>
    <w:rsid w:val="008241EA"/>
    <w:rsid w:val="00824DF2"/>
    <w:rsid w:val="00826CA9"/>
    <w:rsid w:val="0083664F"/>
    <w:rsid w:val="00845007"/>
    <w:rsid w:val="00850915"/>
    <w:rsid w:val="008565F5"/>
    <w:rsid w:val="00865A89"/>
    <w:rsid w:val="0087442C"/>
    <w:rsid w:val="0087497D"/>
    <w:rsid w:val="0088706B"/>
    <w:rsid w:val="00893311"/>
    <w:rsid w:val="00896ED7"/>
    <w:rsid w:val="008B004D"/>
    <w:rsid w:val="008B2D0C"/>
    <w:rsid w:val="008C20AD"/>
    <w:rsid w:val="008C3236"/>
    <w:rsid w:val="008C629F"/>
    <w:rsid w:val="008D1820"/>
    <w:rsid w:val="008D2DEB"/>
    <w:rsid w:val="008D3F05"/>
    <w:rsid w:val="008E05AA"/>
    <w:rsid w:val="008E4BA4"/>
    <w:rsid w:val="008E77FE"/>
    <w:rsid w:val="008F1729"/>
    <w:rsid w:val="008F37C8"/>
    <w:rsid w:val="008F5D47"/>
    <w:rsid w:val="00903433"/>
    <w:rsid w:val="00910257"/>
    <w:rsid w:val="00923AAF"/>
    <w:rsid w:val="0092519A"/>
    <w:rsid w:val="009348C0"/>
    <w:rsid w:val="009349FD"/>
    <w:rsid w:val="00934D60"/>
    <w:rsid w:val="00937720"/>
    <w:rsid w:val="0094029F"/>
    <w:rsid w:val="009503D8"/>
    <w:rsid w:val="00950C40"/>
    <w:rsid w:val="00953CB1"/>
    <w:rsid w:val="0095596A"/>
    <w:rsid w:val="00956B22"/>
    <w:rsid w:val="0096748C"/>
    <w:rsid w:val="00980784"/>
    <w:rsid w:val="009823C7"/>
    <w:rsid w:val="0098260D"/>
    <w:rsid w:val="0098427B"/>
    <w:rsid w:val="00987344"/>
    <w:rsid w:val="00997A26"/>
    <w:rsid w:val="009A0439"/>
    <w:rsid w:val="009A58BC"/>
    <w:rsid w:val="009B2904"/>
    <w:rsid w:val="009B5785"/>
    <w:rsid w:val="009B60BB"/>
    <w:rsid w:val="009C444B"/>
    <w:rsid w:val="009D34C6"/>
    <w:rsid w:val="009D3860"/>
    <w:rsid w:val="009E01C5"/>
    <w:rsid w:val="009E196C"/>
    <w:rsid w:val="009E4ACF"/>
    <w:rsid w:val="009F30B3"/>
    <w:rsid w:val="009F71A0"/>
    <w:rsid w:val="00A078DE"/>
    <w:rsid w:val="00A15817"/>
    <w:rsid w:val="00A15C74"/>
    <w:rsid w:val="00A204A9"/>
    <w:rsid w:val="00A22ED8"/>
    <w:rsid w:val="00A24778"/>
    <w:rsid w:val="00A2635B"/>
    <w:rsid w:val="00A26A99"/>
    <w:rsid w:val="00A30BAE"/>
    <w:rsid w:val="00A32526"/>
    <w:rsid w:val="00A36554"/>
    <w:rsid w:val="00A37C18"/>
    <w:rsid w:val="00A42CCD"/>
    <w:rsid w:val="00A4721D"/>
    <w:rsid w:val="00A47B56"/>
    <w:rsid w:val="00A55C0E"/>
    <w:rsid w:val="00A62C9F"/>
    <w:rsid w:val="00A66FFB"/>
    <w:rsid w:val="00A73968"/>
    <w:rsid w:val="00A76C5D"/>
    <w:rsid w:val="00A82ACF"/>
    <w:rsid w:val="00A859C0"/>
    <w:rsid w:val="00A91A17"/>
    <w:rsid w:val="00A94E5C"/>
    <w:rsid w:val="00A97283"/>
    <w:rsid w:val="00A97DB6"/>
    <w:rsid w:val="00AA4168"/>
    <w:rsid w:val="00AA7549"/>
    <w:rsid w:val="00AB3A5A"/>
    <w:rsid w:val="00AD4A88"/>
    <w:rsid w:val="00AD60D3"/>
    <w:rsid w:val="00AE0D73"/>
    <w:rsid w:val="00AE254A"/>
    <w:rsid w:val="00AE5B60"/>
    <w:rsid w:val="00AE6067"/>
    <w:rsid w:val="00AF3B95"/>
    <w:rsid w:val="00AF67E7"/>
    <w:rsid w:val="00B011FA"/>
    <w:rsid w:val="00B015B7"/>
    <w:rsid w:val="00B015F1"/>
    <w:rsid w:val="00B01D3E"/>
    <w:rsid w:val="00B027E7"/>
    <w:rsid w:val="00B0362C"/>
    <w:rsid w:val="00B05BD6"/>
    <w:rsid w:val="00B0601D"/>
    <w:rsid w:val="00B061EB"/>
    <w:rsid w:val="00B12023"/>
    <w:rsid w:val="00B20D58"/>
    <w:rsid w:val="00B21FC1"/>
    <w:rsid w:val="00B227DC"/>
    <w:rsid w:val="00B32578"/>
    <w:rsid w:val="00B360E2"/>
    <w:rsid w:val="00B3767F"/>
    <w:rsid w:val="00B5305B"/>
    <w:rsid w:val="00B7109E"/>
    <w:rsid w:val="00B73762"/>
    <w:rsid w:val="00B77F34"/>
    <w:rsid w:val="00B90094"/>
    <w:rsid w:val="00B925E4"/>
    <w:rsid w:val="00BA1510"/>
    <w:rsid w:val="00BB224D"/>
    <w:rsid w:val="00BB3E81"/>
    <w:rsid w:val="00BC35BA"/>
    <w:rsid w:val="00BD43A3"/>
    <w:rsid w:val="00BD5293"/>
    <w:rsid w:val="00BD6798"/>
    <w:rsid w:val="00BE1D45"/>
    <w:rsid w:val="00BE536F"/>
    <w:rsid w:val="00BF1777"/>
    <w:rsid w:val="00BF3746"/>
    <w:rsid w:val="00C10A4B"/>
    <w:rsid w:val="00C2029A"/>
    <w:rsid w:val="00C2237C"/>
    <w:rsid w:val="00C24460"/>
    <w:rsid w:val="00C312A5"/>
    <w:rsid w:val="00C4360C"/>
    <w:rsid w:val="00C530D3"/>
    <w:rsid w:val="00C54410"/>
    <w:rsid w:val="00C66281"/>
    <w:rsid w:val="00C66AEF"/>
    <w:rsid w:val="00C722C6"/>
    <w:rsid w:val="00C73DAB"/>
    <w:rsid w:val="00C746E0"/>
    <w:rsid w:val="00C761CF"/>
    <w:rsid w:val="00C876C3"/>
    <w:rsid w:val="00CA0903"/>
    <w:rsid w:val="00CB2FD3"/>
    <w:rsid w:val="00CB4611"/>
    <w:rsid w:val="00CC1E93"/>
    <w:rsid w:val="00CC2FFA"/>
    <w:rsid w:val="00CC56F1"/>
    <w:rsid w:val="00CD0BA8"/>
    <w:rsid w:val="00CD4A9A"/>
    <w:rsid w:val="00CD7563"/>
    <w:rsid w:val="00D00851"/>
    <w:rsid w:val="00D07045"/>
    <w:rsid w:val="00D1239C"/>
    <w:rsid w:val="00D13446"/>
    <w:rsid w:val="00D156D5"/>
    <w:rsid w:val="00D2041A"/>
    <w:rsid w:val="00D20808"/>
    <w:rsid w:val="00D21B78"/>
    <w:rsid w:val="00D22E79"/>
    <w:rsid w:val="00D24078"/>
    <w:rsid w:val="00D3635B"/>
    <w:rsid w:val="00D403CE"/>
    <w:rsid w:val="00D465C6"/>
    <w:rsid w:val="00D5733F"/>
    <w:rsid w:val="00D62247"/>
    <w:rsid w:val="00D65D88"/>
    <w:rsid w:val="00D66EF7"/>
    <w:rsid w:val="00D719A2"/>
    <w:rsid w:val="00D7467E"/>
    <w:rsid w:val="00D766F2"/>
    <w:rsid w:val="00D771C5"/>
    <w:rsid w:val="00D77EFF"/>
    <w:rsid w:val="00D80152"/>
    <w:rsid w:val="00D815AC"/>
    <w:rsid w:val="00D93191"/>
    <w:rsid w:val="00D93920"/>
    <w:rsid w:val="00D93BE3"/>
    <w:rsid w:val="00D954DF"/>
    <w:rsid w:val="00DA721A"/>
    <w:rsid w:val="00DB2688"/>
    <w:rsid w:val="00DC05A8"/>
    <w:rsid w:val="00E01587"/>
    <w:rsid w:val="00E02805"/>
    <w:rsid w:val="00E032F5"/>
    <w:rsid w:val="00E16A18"/>
    <w:rsid w:val="00E24647"/>
    <w:rsid w:val="00E2583D"/>
    <w:rsid w:val="00E26723"/>
    <w:rsid w:val="00E31908"/>
    <w:rsid w:val="00E32229"/>
    <w:rsid w:val="00E34E19"/>
    <w:rsid w:val="00E34EAC"/>
    <w:rsid w:val="00E37D69"/>
    <w:rsid w:val="00E438E0"/>
    <w:rsid w:val="00E471A9"/>
    <w:rsid w:val="00E52BB5"/>
    <w:rsid w:val="00E6054F"/>
    <w:rsid w:val="00E60997"/>
    <w:rsid w:val="00E70CC6"/>
    <w:rsid w:val="00E80D2F"/>
    <w:rsid w:val="00E86760"/>
    <w:rsid w:val="00E90B75"/>
    <w:rsid w:val="00E9175C"/>
    <w:rsid w:val="00E9206F"/>
    <w:rsid w:val="00E95FB3"/>
    <w:rsid w:val="00E96D56"/>
    <w:rsid w:val="00EA3521"/>
    <w:rsid w:val="00EB0ECC"/>
    <w:rsid w:val="00EE3E04"/>
    <w:rsid w:val="00EE6800"/>
    <w:rsid w:val="00EE7527"/>
    <w:rsid w:val="00EF0AA8"/>
    <w:rsid w:val="00EF507E"/>
    <w:rsid w:val="00F00DB7"/>
    <w:rsid w:val="00F059B0"/>
    <w:rsid w:val="00F06E81"/>
    <w:rsid w:val="00F131D2"/>
    <w:rsid w:val="00F30863"/>
    <w:rsid w:val="00F36AB7"/>
    <w:rsid w:val="00F55C06"/>
    <w:rsid w:val="00F611C1"/>
    <w:rsid w:val="00F7192F"/>
    <w:rsid w:val="00F74B85"/>
    <w:rsid w:val="00F7554E"/>
    <w:rsid w:val="00F877E6"/>
    <w:rsid w:val="00F90F74"/>
    <w:rsid w:val="00FA52FB"/>
    <w:rsid w:val="00FA5B6B"/>
    <w:rsid w:val="00FB42B2"/>
    <w:rsid w:val="00FC319C"/>
    <w:rsid w:val="00FC48EC"/>
    <w:rsid w:val="00FC73CE"/>
    <w:rsid w:val="00FD20D9"/>
    <w:rsid w:val="00FD2F88"/>
    <w:rsid w:val="00FD4C29"/>
    <w:rsid w:val="00FF20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56"/>
    <o:shapelayout v:ext="edit">
      <o:idmap v:ext="edit" data="2"/>
    </o:shapelayout>
  </w:shapeDefaults>
  <w:decimalSymbol w:val=","/>
  <w:listSeparator w:val=";"/>
  <w14:docId w14:val="2415C1E0"/>
  <w15:docId w15:val="{68395759-DA69-4CA8-B186-2CE833DF9E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4"/>
        <w:szCs w:val="24"/>
        <w:lang w:val="ru-RU" w:eastAsia="en-US" w:bidi="ar-SA"/>
      </w:rPr>
    </w:rPrDefault>
    <w:pPrDefault>
      <w:pPr>
        <w:spacing w:before="360" w:after="240" w:line="360" w:lineRule="auto"/>
        <w:ind w:firstLine="709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iPriority="0" w:unhideWhenUsed="1"/>
    <w:lsdException w:name="index 2" w:semiHidden="1" w:uiPriority="0" w:unhideWhenUsed="1"/>
    <w:lsdException w:name="index 3" w:semiHidden="1" w:uiPriority="0" w:unhideWhenUsed="1"/>
    <w:lsdException w:name="index 4" w:semiHidden="1" w:uiPriority="0" w:unhideWhenUsed="1"/>
    <w:lsdException w:name="index 5" w:semiHidden="1" w:uiPriority="0" w:unhideWhenUsed="1"/>
    <w:lsdException w:name="index 6" w:semiHidden="1" w:uiPriority="0" w:unhideWhenUsed="1"/>
    <w:lsdException w:name="index 7" w:semiHidden="1" w:uiPriority="0" w:unhideWhenUsed="1"/>
    <w:lsdException w:name="index 8" w:semiHidden="1" w:uiPriority="0" w:unhideWhenUsed="1"/>
    <w:lsdException w:name="index 9" w:semiHidden="1" w:uiPriority="0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0" w:unhideWhenUsed="1" w:qFormat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iPriority="0" w:unhideWhenUsed="1"/>
    <w:lsdException w:name="table of authorities" w:semiHidden="1" w:unhideWhenUsed="1"/>
    <w:lsdException w:name="macro" w:semiHidden="1" w:uiPriority="0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iPriority="0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iPriority="0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iPriority="0" w:unhideWhenUsed="1"/>
    <w:lsdException w:name="List Continue 2" w:semiHidden="1" w:uiPriority="0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iPriority="0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iPriority="0" w:unhideWhenUsed="1"/>
    <w:lsdException w:name="Plain Text" w:semiHidden="1" w:unhideWhenUsed="1"/>
    <w:lsdException w:name="E-mail Signature" w:semiHidden="1" w:uiPriority="0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iPriority="0" w:unhideWhenUsed="1"/>
    <w:lsdException w:name="Table Grid 6" w:semiHidden="1" w:unhideWhenUsed="1"/>
    <w:lsdException w:name="Table Grid 7" w:semiHidden="1" w:uiPriority="0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iPriority="0" w:unhideWhenUsed="1"/>
    <w:lsdException w:name="Table 3D effects 3" w:semiHidden="1" w:uiPriority="0" w:unhideWhenUsed="1"/>
    <w:lsdException w:name="Table Contemporary" w:semiHidden="1" w:unhideWhenUsed="1"/>
    <w:lsdException w:name="Table Elegant" w:semiHidden="1" w:uiPriority="0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iPriority="0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3306DB"/>
  </w:style>
  <w:style w:type="paragraph" w:styleId="10">
    <w:name w:val="heading 1"/>
    <w:basedOn w:val="a1"/>
    <w:next w:val="a1"/>
    <w:link w:val="11"/>
    <w:qFormat/>
    <w:rsid w:val="00B77F34"/>
    <w:pPr>
      <w:keepNext/>
      <w:keepLines/>
      <w:spacing w:before="120" w:after="120"/>
      <w:outlineLvl w:val="0"/>
    </w:pPr>
    <w:rPr>
      <w:rFonts w:asciiTheme="majorHAnsi" w:eastAsiaTheme="majorEastAsia" w:hAnsiTheme="majorHAnsi" w:cstheme="majorBidi"/>
      <w:b/>
      <w:bCs/>
      <w:sz w:val="32"/>
      <w:szCs w:val="28"/>
    </w:rPr>
  </w:style>
  <w:style w:type="paragraph" w:styleId="22">
    <w:name w:val="heading 2"/>
    <w:basedOn w:val="a1"/>
    <w:next w:val="a1"/>
    <w:link w:val="23"/>
    <w:unhideWhenUsed/>
    <w:qFormat/>
    <w:rsid w:val="00B77F34"/>
    <w:pPr>
      <w:keepNext/>
      <w:keepLines/>
      <w:spacing w:before="120" w:after="120"/>
      <w:outlineLvl w:val="1"/>
    </w:pPr>
    <w:rPr>
      <w:rFonts w:asciiTheme="majorHAnsi" w:eastAsiaTheme="majorEastAsia" w:hAnsiTheme="majorHAnsi" w:cstheme="majorBidi"/>
      <w:b/>
      <w:bCs/>
      <w:sz w:val="28"/>
      <w:szCs w:val="26"/>
    </w:rPr>
  </w:style>
  <w:style w:type="paragraph" w:styleId="3">
    <w:name w:val="heading 3"/>
    <w:basedOn w:val="a1"/>
    <w:next w:val="a1"/>
    <w:link w:val="30"/>
    <w:unhideWhenUsed/>
    <w:qFormat/>
    <w:rsid w:val="007D41D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1"/>
    <w:next w:val="a1"/>
    <w:link w:val="40"/>
    <w:qFormat/>
    <w:rsid w:val="00761BCA"/>
    <w:pPr>
      <w:keepNext/>
      <w:keepLines/>
      <w:spacing w:before="240" w:line="240" w:lineRule="auto"/>
      <w:ind w:left="680" w:firstLine="0"/>
      <w:jc w:val="left"/>
      <w:outlineLvl w:val="3"/>
    </w:pPr>
    <w:rPr>
      <w:rFonts w:eastAsia="Times New Roman"/>
      <w:lang w:eastAsia="ru-RU"/>
    </w:rPr>
  </w:style>
  <w:style w:type="paragraph" w:styleId="50">
    <w:name w:val="heading 5"/>
    <w:basedOn w:val="a1"/>
    <w:next w:val="a1"/>
    <w:link w:val="51"/>
    <w:qFormat/>
    <w:rsid w:val="00761BCA"/>
    <w:pPr>
      <w:keepNext/>
      <w:spacing w:before="0" w:after="0" w:line="480" w:lineRule="exact"/>
      <w:ind w:left="284" w:right="284" w:firstLine="0"/>
      <w:jc w:val="center"/>
      <w:outlineLvl w:val="4"/>
    </w:pPr>
    <w:rPr>
      <w:rFonts w:ascii="GOST type B" w:eastAsia="Times New Roman" w:hAnsi="GOST type B"/>
      <w:i/>
      <w:sz w:val="40"/>
      <w:szCs w:val="28"/>
      <w:lang w:eastAsia="ru-RU"/>
    </w:rPr>
  </w:style>
  <w:style w:type="paragraph" w:styleId="6">
    <w:name w:val="heading 6"/>
    <w:basedOn w:val="a1"/>
    <w:next w:val="a1"/>
    <w:link w:val="60"/>
    <w:qFormat/>
    <w:rsid w:val="00761BCA"/>
    <w:pPr>
      <w:keepNext/>
      <w:spacing w:before="0" w:after="0" w:line="480" w:lineRule="exact"/>
      <w:ind w:left="284" w:right="284" w:firstLine="0"/>
      <w:outlineLvl w:val="5"/>
    </w:pPr>
    <w:rPr>
      <w:rFonts w:ascii="GOST type B" w:eastAsia="Times New Roman" w:hAnsi="GOST type B"/>
      <w:i/>
      <w:sz w:val="36"/>
      <w:szCs w:val="28"/>
      <w:lang w:eastAsia="ru-RU"/>
    </w:rPr>
  </w:style>
  <w:style w:type="paragraph" w:styleId="7">
    <w:name w:val="heading 7"/>
    <w:basedOn w:val="a1"/>
    <w:next w:val="a1"/>
    <w:link w:val="70"/>
    <w:qFormat/>
    <w:rsid w:val="00761BCA"/>
    <w:pPr>
      <w:keepNext/>
      <w:spacing w:before="0" w:after="0" w:line="360" w:lineRule="exact"/>
      <w:ind w:left="284" w:right="57" w:firstLine="0"/>
      <w:jc w:val="center"/>
      <w:outlineLvl w:val="6"/>
    </w:pPr>
    <w:rPr>
      <w:rFonts w:ascii="GOST type B" w:eastAsia="Times New Roman" w:hAnsi="GOST type B"/>
      <w:i/>
      <w:sz w:val="40"/>
      <w:szCs w:val="28"/>
      <w:lang w:eastAsia="ru-RU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5">
    <w:name w:val="Титульный лист :: Обычный"/>
    <w:link w:val="a6"/>
    <w:qFormat/>
    <w:rsid w:val="00447A9D"/>
    <w:pPr>
      <w:spacing w:before="0" w:after="0"/>
      <w:ind w:firstLine="0"/>
      <w:contextualSpacing/>
      <w:jc w:val="center"/>
    </w:pPr>
    <w:rPr>
      <w:sz w:val="28"/>
      <w:szCs w:val="28"/>
    </w:rPr>
  </w:style>
  <w:style w:type="paragraph" w:customStyle="1" w:styleId="a7">
    <w:name w:val="Титульный лист :: Заголовок"/>
    <w:link w:val="a8"/>
    <w:qFormat/>
    <w:rsid w:val="00447A9D"/>
    <w:pPr>
      <w:spacing w:before="4000" w:after="0"/>
      <w:ind w:firstLine="0"/>
      <w:jc w:val="center"/>
    </w:pPr>
    <w:rPr>
      <w:b/>
      <w:sz w:val="36"/>
      <w:szCs w:val="36"/>
    </w:rPr>
  </w:style>
  <w:style w:type="character" w:customStyle="1" w:styleId="a6">
    <w:name w:val="Титульный лист :: Обычный Знак"/>
    <w:basedOn w:val="a2"/>
    <w:link w:val="a5"/>
    <w:rsid w:val="00447A9D"/>
    <w:rPr>
      <w:sz w:val="28"/>
      <w:szCs w:val="28"/>
    </w:rPr>
  </w:style>
  <w:style w:type="paragraph" w:customStyle="1" w:styleId="a9">
    <w:name w:val="Титульный лист :: Подпись"/>
    <w:link w:val="aa"/>
    <w:qFormat/>
    <w:rsid w:val="00447A9D"/>
    <w:pPr>
      <w:spacing w:before="2600" w:after="0"/>
      <w:ind w:firstLine="0"/>
      <w:contextualSpacing/>
      <w:jc w:val="right"/>
    </w:pPr>
    <w:rPr>
      <w:sz w:val="28"/>
      <w:szCs w:val="28"/>
    </w:rPr>
  </w:style>
  <w:style w:type="character" w:customStyle="1" w:styleId="a8">
    <w:name w:val="Титульный лист :: Заголовок Знак"/>
    <w:basedOn w:val="a6"/>
    <w:link w:val="a7"/>
    <w:rsid w:val="00447A9D"/>
    <w:rPr>
      <w:b/>
      <w:sz w:val="36"/>
      <w:szCs w:val="36"/>
    </w:rPr>
  </w:style>
  <w:style w:type="paragraph" w:customStyle="1" w:styleId="ab">
    <w:name w:val="Титульный лист :: Подвал"/>
    <w:link w:val="ac"/>
    <w:qFormat/>
    <w:rsid w:val="00447A9D"/>
    <w:pPr>
      <w:spacing w:before="2600" w:after="0"/>
      <w:ind w:firstLine="0"/>
      <w:contextualSpacing/>
      <w:jc w:val="center"/>
    </w:pPr>
    <w:rPr>
      <w:sz w:val="28"/>
      <w:szCs w:val="28"/>
    </w:rPr>
  </w:style>
  <w:style w:type="character" w:customStyle="1" w:styleId="aa">
    <w:name w:val="Титульный лист :: Подпись Знак"/>
    <w:basedOn w:val="a6"/>
    <w:link w:val="a9"/>
    <w:rsid w:val="00447A9D"/>
    <w:rPr>
      <w:sz w:val="28"/>
      <w:szCs w:val="28"/>
    </w:rPr>
  </w:style>
  <w:style w:type="character" w:customStyle="1" w:styleId="11">
    <w:name w:val="Заголовок 1 Знак"/>
    <w:basedOn w:val="a2"/>
    <w:link w:val="10"/>
    <w:rsid w:val="00B77F34"/>
    <w:rPr>
      <w:rFonts w:asciiTheme="majorHAnsi" w:eastAsiaTheme="majorEastAsia" w:hAnsiTheme="majorHAnsi" w:cstheme="majorBidi"/>
      <w:b/>
      <w:bCs/>
      <w:sz w:val="32"/>
      <w:szCs w:val="28"/>
    </w:rPr>
  </w:style>
  <w:style w:type="character" w:customStyle="1" w:styleId="ac">
    <w:name w:val="Титульный лист :: Подвал Знак"/>
    <w:basedOn w:val="a6"/>
    <w:link w:val="ab"/>
    <w:rsid w:val="00447A9D"/>
    <w:rPr>
      <w:sz w:val="28"/>
      <w:szCs w:val="28"/>
    </w:rPr>
  </w:style>
  <w:style w:type="paragraph" w:styleId="ad">
    <w:name w:val="TOC Heading"/>
    <w:basedOn w:val="10"/>
    <w:next w:val="a1"/>
    <w:link w:val="ae"/>
    <w:uiPriority w:val="39"/>
    <w:unhideWhenUsed/>
    <w:qFormat/>
    <w:rsid w:val="00997A26"/>
    <w:pPr>
      <w:spacing w:line="276" w:lineRule="auto"/>
      <w:ind w:firstLine="0"/>
      <w:jc w:val="left"/>
      <w:outlineLvl w:val="9"/>
    </w:pPr>
  </w:style>
  <w:style w:type="paragraph" w:styleId="24">
    <w:name w:val="toc 2"/>
    <w:next w:val="af"/>
    <w:autoRedefine/>
    <w:uiPriority w:val="39"/>
    <w:unhideWhenUsed/>
    <w:qFormat/>
    <w:rsid w:val="00386AA8"/>
    <w:pPr>
      <w:spacing w:before="0" w:after="0"/>
      <w:ind w:left="709" w:firstLine="0"/>
      <w:jc w:val="left"/>
    </w:pPr>
    <w:rPr>
      <w:rFonts w:eastAsiaTheme="minorEastAsia" w:cstheme="minorBidi"/>
      <w:sz w:val="28"/>
      <w:szCs w:val="22"/>
    </w:rPr>
  </w:style>
  <w:style w:type="paragraph" w:styleId="12">
    <w:name w:val="toc 1"/>
    <w:next w:val="af"/>
    <w:autoRedefine/>
    <w:uiPriority w:val="39"/>
    <w:unhideWhenUsed/>
    <w:qFormat/>
    <w:rsid w:val="00386AA8"/>
    <w:pPr>
      <w:tabs>
        <w:tab w:val="right" w:leader="dot" w:pos="9627"/>
      </w:tabs>
      <w:spacing w:before="0" w:after="0"/>
      <w:ind w:firstLine="0"/>
      <w:jc w:val="left"/>
    </w:pPr>
    <w:rPr>
      <w:rFonts w:eastAsiaTheme="minorEastAsia" w:cstheme="minorBidi"/>
      <w:sz w:val="28"/>
      <w:szCs w:val="22"/>
    </w:rPr>
  </w:style>
  <w:style w:type="paragraph" w:styleId="31">
    <w:name w:val="toc 3"/>
    <w:basedOn w:val="a1"/>
    <w:next w:val="a1"/>
    <w:autoRedefine/>
    <w:unhideWhenUsed/>
    <w:qFormat/>
    <w:rsid w:val="00997A26"/>
    <w:pPr>
      <w:spacing w:before="0" w:after="100" w:line="276" w:lineRule="auto"/>
      <w:ind w:left="440" w:firstLine="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af0">
    <w:name w:val="Balloon Text"/>
    <w:basedOn w:val="a1"/>
    <w:link w:val="af1"/>
    <w:unhideWhenUsed/>
    <w:rsid w:val="00997A26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2"/>
    <w:link w:val="af0"/>
    <w:rsid w:val="00997A26"/>
    <w:rPr>
      <w:rFonts w:ascii="Tahoma" w:hAnsi="Tahoma" w:cs="Tahoma"/>
      <w:sz w:val="16"/>
      <w:szCs w:val="16"/>
    </w:rPr>
  </w:style>
  <w:style w:type="paragraph" w:customStyle="1" w:styleId="af2">
    <w:name w:val="Содержание :: Заголовок"/>
    <w:link w:val="af3"/>
    <w:qFormat/>
    <w:rsid w:val="00997A26"/>
    <w:pPr>
      <w:jc w:val="center"/>
    </w:pPr>
    <w:rPr>
      <w:rFonts w:ascii="Arial" w:eastAsiaTheme="majorEastAsia" w:hAnsi="Arial" w:cs="Arial"/>
      <w:b/>
      <w:bCs/>
      <w:color w:val="000000" w:themeColor="text1"/>
      <w:sz w:val="32"/>
      <w:szCs w:val="32"/>
    </w:rPr>
  </w:style>
  <w:style w:type="paragraph" w:customStyle="1" w:styleId="13">
    <w:name w:val="Основная часть :: Заголовок 1"/>
    <w:link w:val="14"/>
    <w:qFormat/>
    <w:rsid w:val="00E52BB5"/>
    <w:pPr>
      <w:keepNext/>
      <w:spacing w:before="0"/>
      <w:ind w:firstLine="0"/>
      <w:jc w:val="center"/>
    </w:pPr>
    <w:rPr>
      <w:rFonts w:ascii="Arial" w:hAnsi="Arial" w:cs="Arial"/>
      <w:b/>
      <w:sz w:val="32"/>
      <w:szCs w:val="28"/>
    </w:rPr>
  </w:style>
  <w:style w:type="character" w:customStyle="1" w:styleId="ae">
    <w:name w:val="Заголовок оглавления Знак"/>
    <w:basedOn w:val="11"/>
    <w:link w:val="ad"/>
    <w:uiPriority w:val="39"/>
    <w:rsid w:val="00997A26"/>
    <w:rPr>
      <w:rFonts w:asciiTheme="majorHAnsi" w:eastAsiaTheme="majorEastAsia" w:hAnsiTheme="majorHAnsi" w:cstheme="majorBidi"/>
      <w:b/>
      <w:bCs/>
      <w:sz w:val="32"/>
      <w:szCs w:val="28"/>
    </w:rPr>
  </w:style>
  <w:style w:type="character" w:customStyle="1" w:styleId="af3">
    <w:name w:val="Содержание :: Заголовок Знак"/>
    <w:basedOn w:val="ae"/>
    <w:link w:val="af2"/>
    <w:rsid w:val="00997A26"/>
    <w:rPr>
      <w:rFonts w:asciiTheme="majorHAnsi" w:eastAsiaTheme="majorEastAsia" w:hAnsiTheme="majorHAnsi" w:cstheme="majorBidi"/>
      <w:b/>
      <w:bCs/>
      <w:sz w:val="32"/>
      <w:szCs w:val="28"/>
    </w:rPr>
  </w:style>
  <w:style w:type="paragraph" w:customStyle="1" w:styleId="af">
    <w:name w:val="Основная часть :: Текст"/>
    <w:link w:val="af4"/>
    <w:qFormat/>
    <w:rsid w:val="00447A9D"/>
    <w:pPr>
      <w:spacing w:before="0" w:after="120"/>
    </w:pPr>
    <w:rPr>
      <w:sz w:val="28"/>
      <w:szCs w:val="28"/>
    </w:rPr>
  </w:style>
  <w:style w:type="character" w:customStyle="1" w:styleId="14">
    <w:name w:val="Основная часть :: Заголовок 1 Знак"/>
    <w:basedOn w:val="a6"/>
    <w:link w:val="13"/>
    <w:rsid w:val="00E52BB5"/>
    <w:rPr>
      <w:rFonts w:ascii="Arial" w:hAnsi="Arial" w:cs="Arial"/>
      <w:b/>
      <w:sz w:val="32"/>
      <w:szCs w:val="28"/>
    </w:rPr>
  </w:style>
  <w:style w:type="paragraph" w:customStyle="1" w:styleId="1">
    <w:name w:val="Основная часть :: Заголовок 1 с нумерацией"/>
    <w:basedOn w:val="13"/>
    <w:link w:val="15"/>
    <w:qFormat/>
    <w:rsid w:val="00E52BB5"/>
    <w:pPr>
      <w:numPr>
        <w:numId w:val="1"/>
      </w:numPr>
      <w:jc w:val="left"/>
    </w:pPr>
  </w:style>
  <w:style w:type="character" w:customStyle="1" w:styleId="af4">
    <w:name w:val="Основная часть :: Текст Знак"/>
    <w:basedOn w:val="a2"/>
    <w:link w:val="af"/>
    <w:rsid w:val="00447A9D"/>
    <w:rPr>
      <w:sz w:val="28"/>
      <w:szCs w:val="28"/>
    </w:rPr>
  </w:style>
  <w:style w:type="paragraph" w:customStyle="1" w:styleId="20">
    <w:name w:val="Основная часть :: Заголовок 2 с нумерацией"/>
    <w:next w:val="af"/>
    <w:link w:val="25"/>
    <w:qFormat/>
    <w:rsid w:val="0017478C"/>
    <w:pPr>
      <w:numPr>
        <w:ilvl w:val="1"/>
        <w:numId w:val="1"/>
      </w:numPr>
      <w:jc w:val="left"/>
    </w:pPr>
    <w:rPr>
      <w:rFonts w:ascii="Arial" w:hAnsi="Arial" w:cs="Arial"/>
      <w:sz w:val="32"/>
      <w:szCs w:val="28"/>
    </w:rPr>
  </w:style>
  <w:style w:type="character" w:customStyle="1" w:styleId="15">
    <w:name w:val="Основная часть :: Заголовок 1 с нумерацией Знак"/>
    <w:basedOn w:val="14"/>
    <w:link w:val="1"/>
    <w:rsid w:val="00E52BB5"/>
    <w:rPr>
      <w:rFonts w:ascii="Arial" w:hAnsi="Arial" w:cs="Arial"/>
      <w:b/>
      <w:sz w:val="32"/>
      <w:szCs w:val="28"/>
    </w:rPr>
  </w:style>
  <w:style w:type="character" w:customStyle="1" w:styleId="23">
    <w:name w:val="Заголовок 2 Знак"/>
    <w:basedOn w:val="a2"/>
    <w:link w:val="22"/>
    <w:rsid w:val="00B77F34"/>
    <w:rPr>
      <w:rFonts w:asciiTheme="majorHAnsi" w:eastAsiaTheme="majorEastAsia" w:hAnsiTheme="majorHAnsi" w:cstheme="majorBidi"/>
      <w:b/>
      <w:bCs/>
      <w:sz w:val="28"/>
      <w:szCs w:val="26"/>
    </w:rPr>
  </w:style>
  <w:style w:type="character" w:customStyle="1" w:styleId="25">
    <w:name w:val="Основная часть :: Заголовок 2 с нумерацией Знак"/>
    <w:basedOn w:val="15"/>
    <w:link w:val="20"/>
    <w:rsid w:val="0017478C"/>
    <w:rPr>
      <w:rFonts w:ascii="Arial" w:hAnsi="Arial" w:cs="Arial"/>
      <w:b w:val="0"/>
      <w:sz w:val="32"/>
      <w:szCs w:val="28"/>
    </w:rPr>
  </w:style>
  <w:style w:type="character" w:customStyle="1" w:styleId="30">
    <w:name w:val="Заголовок 3 Знак"/>
    <w:basedOn w:val="a2"/>
    <w:link w:val="3"/>
    <w:rsid w:val="007D41DD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f5">
    <w:name w:val="Document Map"/>
    <w:basedOn w:val="a1"/>
    <w:link w:val="af6"/>
    <w:unhideWhenUsed/>
    <w:rsid w:val="004D5E8F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af6">
    <w:name w:val="Схема документа Знак"/>
    <w:basedOn w:val="a2"/>
    <w:link w:val="af5"/>
    <w:rsid w:val="004D5E8F"/>
    <w:rPr>
      <w:rFonts w:ascii="Tahoma" w:hAnsi="Tahoma" w:cs="Tahoma"/>
      <w:sz w:val="16"/>
      <w:szCs w:val="16"/>
    </w:rPr>
  </w:style>
  <w:style w:type="paragraph" w:styleId="af7">
    <w:name w:val="List Paragraph"/>
    <w:basedOn w:val="a1"/>
    <w:qFormat/>
    <w:rsid w:val="004D5E8F"/>
    <w:pPr>
      <w:ind w:left="720"/>
      <w:contextualSpacing/>
    </w:pPr>
  </w:style>
  <w:style w:type="paragraph" w:customStyle="1" w:styleId="af8">
    <w:name w:val="Название таблицы"/>
    <w:basedOn w:val="a1"/>
    <w:next w:val="a1"/>
    <w:rsid w:val="00B32578"/>
    <w:pPr>
      <w:keepNext/>
      <w:keepLines/>
      <w:spacing w:before="0" w:after="0" w:line="240" w:lineRule="auto"/>
      <w:ind w:firstLine="0"/>
      <w:jc w:val="center"/>
    </w:pPr>
    <w:rPr>
      <w:rFonts w:eastAsia="Times New Roman"/>
      <w:b/>
      <w:lang w:eastAsia="ru-RU"/>
    </w:rPr>
  </w:style>
  <w:style w:type="paragraph" w:styleId="af9">
    <w:name w:val="Body Text Indent"/>
    <w:basedOn w:val="afa"/>
    <w:link w:val="afb"/>
    <w:rsid w:val="00B32578"/>
    <w:pPr>
      <w:spacing w:before="0" w:after="0" w:line="240" w:lineRule="auto"/>
      <w:ind w:left="425" w:firstLine="0"/>
      <w:jc w:val="left"/>
    </w:pPr>
    <w:rPr>
      <w:rFonts w:eastAsia="Times New Roman"/>
      <w:lang w:eastAsia="ru-RU"/>
    </w:rPr>
  </w:style>
  <w:style w:type="character" w:customStyle="1" w:styleId="afb">
    <w:name w:val="Основной текст с отступом Знак"/>
    <w:basedOn w:val="a2"/>
    <w:link w:val="af9"/>
    <w:rsid w:val="00B32578"/>
    <w:rPr>
      <w:rFonts w:eastAsia="Times New Roman"/>
      <w:lang w:eastAsia="ru-RU"/>
    </w:rPr>
  </w:style>
  <w:style w:type="paragraph" w:customStyle="1" w:styleId="afc">
    <w:name w:val="текст"/>
    <w:basedOn w:val="a1"/>
    <w:rsid w:val="00B32578"/>
    <w:pPr>
      <w:spacing w:before="0" w:after="60"/>
      <w:ind w:firstLine="567"/>
    </w:pPr>
    <w:rPr>
      <w:rFonts w:eastAsia="Times New Roman"/>
      <w:sz w:val="28"/>
      <w:lang w:eastAsia="ru-RU"/>
    </w:rPr>
  </w:style>
  <w:style w:type="paragraph" w:styleId="afd">
    <w:name w:val="caption"/>
    <w:basedOn w:val="a1"/>
    <w:next w:val="a1"/>
    <w:qFormat/>
    <w:rsid w:val="00B32578"/>
    <w:pPr>
      <w:spacing w:before="120" w:after="120" w:line="240" w:lineRule="auto"/>
      <w:ind w:firstLine="851"/>
    </w:pPr>
    <w:rPr>
      <w:rFonts w:eastAsia="Times New Roman"/>
      <w:b/>
      <w:bCs/>
      <w:sz w:val="20"/>
      <w:szCs w:val="20"/>
      <w:lang w:eastAsia="ru-RU"/>
    </w:rPr>
  </w:style>
  <w:style w:type="paragraph" w:styleId="afa">
    <w:name w:val="Body Text"/>
    <w:basedOn w:val="a1"/>
    <w:link w:val="afe"/>
    <w:unhideWhenUsed/>
    <w:rsid w:val="00B32578"/>
    <w:pPr>
      <w:spacing w:after="120"/>
    </w:pPr>
  </w:style>
  <w:style w:type="character" w:customStyle="1" w:styleId="afe">
    <w:name w:val="Основной текст Знак"/>
    <w:basedOn w:val="a2"/>
    <w:link w:val="afa"/>
    <w:rsid w:val="00B32578"/>
  </w:style>
  <w:style w:type="numbering" w:customStyle="1" w:styleId="16">
    <w:name w:val="Нет списка1"/>
    <w:next w:val="a4"/>
    <w:uiPriority w:val="99"/>
    <w:semiHidden/>
    <w:rsid w:val="00B32578"/>
  </w:style>
  <w:style w:type="paragraph" w:customStyle="1" w:styleId="aff">
    <w:name w:val="ТАБ"/>
    <w:basedOn w:val="a1"/>
    <w:rsid w:val="00D65D88"/>
    <w:pPr>
      <w:spacing w:before="0" w:after="60" w:line="240" w:lineRule="auto"/>
      <w:ind w:firstLine="0"/>
      <w:jc w:val="left"/>
    </w:pPr>
    <w:rPr>
      <w:rFonts w:eastAsia="Times New Roman"/>
      <w:color w:val="000000"/>
      <w:sz w:val="28"/>
      <w:szCs w:val="20"/>
      <w:lang w:eastAsia="ru-RU"/>
    </w:rPr>
  </w:style>
  <w:style w:type="character" w:customStyle="1" w:styleId="40">
    <w:name w:val="Заголовок 4 Знак"/>
    <w:basedOn w:val="a2"/>
    <w:link w:val="4"/>
    <w:rsid w:val="00761BCA"/>
    <w:rPr>
      <w:rFonts w:eastAsia="Times New Roman"/>
      <w:lang w:eastAsia="ru-RU"/>
    </w:rPr>
  </w:style>
  <w:style w:type="character" w:customStyle="1" w:styleId="51">
    <w:name w:val="Заголовок 5 Знак"/>
    <w:basedOn w:val="a2"/>
    <w:link w:val="50"/>
    <w:rsid w:val="00761BCA"/>
    <w:rPr>
      <w:rFonts w:ascii="GOST type B" w:eastAsia="Times New Roman" w:hAnsi="GOST type B"/>
      <w:i/>
      <w:sz w:val="40"/>
      <w:szCs w:val="28"/>
      <w:lang w:eastAsia="ru-RU"/>
    </w:rPr>
  </w:style>
  <w:style w:type="character" w:customStyle="1" w:styleId="60">
    <w:name w:val="Заголовок 6 Знак"/>
    <w:basedOn w:val="a2"/>
    <w:link w:val="6"/>
    <w:rsid w:val="00761BCA"/>
    <w:rPr>
      <w:rFonts w:ascii="GOST type B" w:eastAsia="Times New Roman" w:hAnsi="GOST type B"/>
      <w:i/>
      <w:sz w:val="36"/>
      <w:szCs w:val="28"/>
      <w:lang w:eastAsia="ru-RU"/>
    </w:rPr>
  </w:style>
  <w:style w:type="character" w:customStyle="1" w:styleId="70">
    <w:name w:val="Заголовок 7 Знак"/>
    <w:basedOn w:val="a2"/>
    <w:link w:val="7"/>
    <w:rsid w:val="00761BCA"/>
    <w:rPr>
      <w:rFonts w:ascii="GOST type B" w:eastAsia="Times New Roman" w:hAnsi="GOST type B"/>
      <w:i/>
      <w:sz w:val="40"/>
      <w:szCs w:val="28"/>
      <w:lang w:eastAsia="ru-RU"/>
    </w:rPr>
  </w:style>
  <w:style w:type="paragraph" w:customStyle="1" w:styleId="aff0">
    <w:name w:val="Чертежный"/>
    <w:rsid w:val="00761BCA"/>
    <w:pPr>
      <w:spacing w:before="0" w:after="0" w:line="240" w:lineRule="auto"/>
      <w:ind w:firstLine="0"/>
    </w:pPr>
    <w:rPr>
      <w:rFonts w:ascii="ISOCPEUR" w:eastAsia="Times New Roman" w:hAnsi="ISOCPEUR"/>
      <w:i/>
      <w:sz w:val="28"/>
      <w:szCs w:val="20"/>
      <w:lang w:val="uk-UA" w:eastAsia="ru-RU"/>
    </w:rPr>
  </w:style>
  <w:style w:type="table" w:styleId="aff1">
    <w:name w:val="Table Grid"/>
    <w:basedOn w:val="a3"/>
    <w:rsid w:val="00761BCA"/>
    <w:pPr>
      <w:spacing w:before="0" w:after="0" w:line="240" w:lineRule="auto"/>
      <w:ind w:firstLine="0"/>
      <w:jc w:val="left"/>
    </w:pPr>
    <w:rPr>
      <w:rFonts w:eastAsia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2">
    <w:name w:val="header"/>
    <w:basedOn w:val="a1"/>
    <w:link w:val="aff3"/>
    <w:rsid w:val="00761BCA"/>
    <w:pPr>
      <w:tabs>
        <w:tab w:val="center" w:pos="4677"/>
        <w:tab w:val="right" w:pos="9355"/>
      </w:tabs>
      <w:spacing w:before="0" w:after="0"/>
    </w:pPr>
    <w:rPr>
      <w:rFonts w:eastAsia="Times New Roman"/>
      <w:sz w:val="28"/>
      <w:lang w:eastAsia="ru-RU"/>
    </w:rPr>
  </w:style>
  <w:style w:type="character" w:customStyle="1" w:styleId="aff3">
    <w:name w:val="Верхний колонтитул Знак"/>
    <w:basedOn w:val="a2"/>
    <w:link w:val="aff2"/>
    <w:rsid w:val="00761BCA"/>
    <w:rPr>
      <w:rFonts w:eastAsia="Times New Roman"/>
      <w:sz w:val="28"/>
      <w:lang w:eastAsia="ru-RU"/>
    </w:rPr>
  </w:style>
  <w:style w:type="paragraph" w:styleId="aff4">
    <w:name w:val="footer"/>
    <w:basedOn w:val="a1"/>
    <w:link w:val="aff5"/>
    <w:uiPriority w:val="99"/>
    <w:rsid w:val="00761BCA"/>
    <w:pPr>
      <w:tabs>
        <w:tab w:val="center" w:pos="4677"/>
        <w:tab w:val="right" w:pos="9355"/>
      </w:tabs>
      <w:spacing w:before="0" w:after="0"/>
    </w:pPr>
    <w:rPr>
      <w:rFonts w:eastAsia="Times New Roman"/>
      <w:sz w:val="28"/>
      <w:lang w:eastAsia="ru-RU"/>
    </w:rPr>
  </w:style>
  <w:style w:type="character" w:customStyle="1" w:styleId="aff5">
    <w:name w:val="Нижний колонтитул Знак"/>
    <w:basedOn w:val="a2"/>
    <w:link w:val="aff4"/>
    <w:uiPriority w:val="99"/>
    <w:rsid w:val="00761BCA"/>
    <w:rPr>
      <w:rFonts w:eastAsia="Times New Roman"/>
      <w:sz w:val="28"/>
      <w:lang w:eastAsia="ru-RU"/>
    </w:rPr>
  </w:style>
  <w:style w:type="paragraph" w:customStyle="1" w:styleId="aff6">
    <w:name w:val="Базовый для заголовков"/>
    <w:basedOn w:val="a1"/>
    <w:next w:val="afa"/>
    <w:link w:val="aff7"/>
    <w:rsid w:val="00761BCA"/>
    <w:pPr>
      <w:keepNext/>
      <w:keepLines/>
      <w:spacing w:after="360"/>
      <w:ind w:firstLine="0"/>
      <w:jc w:val="center"/>
    </w:pPr>
    <w:rPr>
      <w:rFonts w:ascii="Arial" w:eastAsia="Times New Roman" w:hAnsi="Arial"/>
      <w:b/>
      <w:kern w:val="28"/>
      <w:sz w:val="28"/>
      <w:szCs w:val="28"/>
      <w:lang w:eastAsia="ru-RU"/>
    </w:rPr>
  </w:style>
  <w:style w:type="character" w:customStyle="1" w:styleId="aff7">
    <w:name w:val="Базовый для заголовков Знак"/>
    <w:link w:val="aff6"/>
    <w:rsid w:val="00761BCA"/>
    <w:rPr>
      <w:rFonts w:ascii="Arial" w:eastAsia="Times New Roman" w:hAnsi="Arial"/>
      <w:b/>
      <w:kern w:val="28"/>
      <w:sz w:val="28"/>
      <w:szCs w:val="28"/>
      <w:lang w:eastAsia="ru-RU"/>
    </w:rPr>
  </w:style>
  <w:style w:type="character" w:styleId="aff8">
    <w:name w:val="page number"/>
    <w:rsid w:val="00761BCA"/>
    <w:rPr>
      <w:b/>
      <w:noProof w:val="0"/>
      <w:sz w:val="28"/>
      <w:lang w:val="ru-RU"/>
    </w:rPr>
  </w:style>
  <w:style w:type="character" w:styleId="aff9">
    <w:name w:val="Hyperlink"/>
    <w:uiPriority w:val="99"/>
    <w:rsid w:val="00761BCA"/>
    <w:rPr>
      <w:color w:val="0000FF"/>
      <w:u w:val="single"/>
    </w:rPr>
  </w:style>
  <w:style w:type="paragraph" w:customStyle="1" w:styleId="txt">
    <w:name w:val="txt"/>
    <w:basedOn w:val="a1"/>
    <w:rsid w:val="00761BCA"/>
    <w:pPr>
      <w:spacing w:before="0" w:after="60" w:line="440" w:lineRule="exact"/>
      <w:ind w:firstLine="567"/>
    </w:pPr>
    <w:rPr>
      <w:rFonts w:eastAsia="Times New Roman"/>
      <w:color w:val="000000"/>
      <w:sz w:val="28"/>
      <w:szCs w:val="20"/>
      <w:lang w:eastAsia="ru-RU"/>
    </w:rPr>
  </w:style>
  <w:style w:type="paragraph" w:customStyle="1" w:styleId="affa">
    <w:name w:val="Базовый для сносок"/>
    <w:basedOn w:val="a1"/>
    <w:rsid w:val="00761BCA"/>
    <w:pPr>
      <w:keepLines/>
      <w:tabs>
        <w:tab w:val="left" w:pos="187"/>
      </w:tabs>
      <w:spacing w:before="0" w:after="0" w:line="240" w:lineRule="auto"/>
      <w:ind w:left="187" w:hanging="187"/>
      <w:jc w:val="left"/>
    </w:pPr>
    <w:rPr>
      <w:rFonts w:eastAsia="Times New Roman"/>
      <w:sz w:val="20"/>
      <w:lang w:eastAsia="ru-RU"/>
    </w:rPr>
  </w:style>
  <w:style w:type="paragraph" w:customStyle="1" w:styleId="affb">
    <w:name w:val="Базовый для колонтитулов"/>
    <w:basedOn w:val="a1"/>
    <w:rsid w:val="00761BCA"/>
    <w:pPr>
      <w:keepLines/>
      <w:tabs>
        <w:tab w:val="center" w:pos="4320"/>
        <w:tab w:val="right" w:pos="8640"/>
      </w:tabs>
      <w:spacing w:before="0" w:after="0" w:line="240" w:lineRule="auto"/>
      <w:ind w:firstLine="0"/>
      <w:jc w:val="left"/>
    </w:pPr>
    <w:rPr>
      <w:rFonts w:eastAsia="Times New Roman"/>
      <w:b/>
      <w:i/>
      <w:lang w:eastAsia="ru-RU"/>
    </w:rPr>
  </w:style>
  <w:style w:type="paragraph" w:customStyle="1" w:styleId="affc">
    <w:name w:val="Рисунок"/>
    <w:basedOn w:val="afa"/>
    <w:next w:val="a1"/>
    <w:rsid w:val="00761BCA"/>
    <w:pPr>
      <w:spacing w:before="0" w:after="0"/>
      <w:ind w:firstLine="0"/>
    </w:pPr>
    <w:rPr>
      <w:rFonts w:eastAsia="Times New Roman"/>
      <w:sz w:val="28"/>
      <w:szCs w:val="28"/>
      <w:lang w:eastAsia="ru-RU"/>
    </w:rPr>
  </w:style>
  <w:style w:type="paragraph" w:customStyle="1" w:styleId="affd">
    <w:name w:val="Алгоритм"/>
    <w:basedOn w:val="a1"/>
    <w:next w:val="a1"/>
    <w:rsid w:val="00761BCA"/>
    <w:pPr>
      <w:keepNext/>
      <w:keepLines/>
      <w:tabs>
        <w:tab w:val="center" w:pos="5670"/>
      </w:tabs>
      <w:spacing w:before="120" w:after="0" w:line="240" w:lineRule="auto"/>
      <w:ind w:left="567" w:right="567" w:firstLine="0"/>
      <w:jc w:val="left"/>
    </w:pPr>
    <w:rPr>
      <w:rFonts w:eastAsia="Times New Roman"/>
      <w:b/>
      <w:lang w:eastAsia="ru-RU"/>
    </w:rPr>
  </w:style>
  <w:style w:type="paragraph" w:customStyle="1" w:styleId="affe">
    <w:name w:val="Текст таблицы"/>
    <w:basedOn w:val="a1"/>
    <w:rsid w:val="00761BCA"/>
    <w:pPr>
      <w:spacing w:before="0" w:after="0" w:line="240" w:lineRule="auto"/>
      <w:ind w:firstLine="284"/>
      <w:jc w:val="left"/>
    </w:pPr>
    <w:rPr>
      <w:rFonts w:eastAsia="Times New Roman"/>
      <w:sz w:val="20"/>
      <w:lang w:eastAsia="ru-RU"/>
    </w:rPr>
  </w:style>
  <w:style w:type="paragraph" w:customStyle="1" w:styleId="afff">
    <w:name w:val="Базовый для оглавления"/>
    <w:basedOn w:val="a1"/>
    <w:rsid w:val="00761BCA"/>
    <w:pPr>
      <w:tabs>
        <w:tab w:val="right" w:leader="dot" w:pos="9639"/>
      </w:tabs>
      <w:spacing w:before="0" w:after="0" w:line="240" w:lineRule="auto"/>
      <w:ind w:firstLine="0"/>
      <w:jc w:val="left"/>
    </w:pPr>
    <w:rPr>
      <w:rFonts w:eastAsia="Times New Roman"/>
      <w:lang w:eastAsia="ru-RU"/>
    </w:rPr>
  </w:style>
  <w:style w:type="paragraph" w:styleId="26">
    <w:name w:val="Body Text Indent 2"/>
    <w:basedOn w:val="a1"/>
    <w:link w:val="27"/>
    <w:rsid w:val="00761BCA"/>
    <w:pPr>
      <w:spacing w:before="0" w:after="0" w:line="240" w:lineRule="auto"/>
      <w:ind w:left="1077" w:firstLine="0"/>
      <w:jc w:val="left"/>
    </w:pPr>
    <w:rPr>
      <w:rFonts w:eastAsia="Times New Roman"/>
      <w:lang w:eastAsia="ru-RU"/>
    </w:rPr>
  </w:style>
  <w:style w:type="character" w:customStyle="1" w:styleId="27">
    <w:name w:val="Основной текст с отступом 2 Знак"/>
    <w:basedOn w:val="a2"/>
    <w:link w:val="26"/>
    <w:rsid w:val="00761BCA"/>
    <w:rPr>
      <w:rFonts w:eastAsia="Times New Roman"/>
      <w:lang w:eastAsia="ru-RU"/>
    </w:rPr>
  </w:style>
  <w:style w:type="character" w:styleId="afff0">
    <w:name w:val="annotation reference"/>
    <w:rsid w:val="00761BCA"/>
    <w:rPr>
      <w:sz w:val="16"/>
    </w:rPr>
  </w:style>
  <w:style w:type="character" w:styleId="afff1">
    <w:name w:val="footnote reference"/>
    <w:rsid w:val="00761BCA"/>
    <w:rPr>
      <w:vertAlign w:val="superscript"/>
    </w:rPr>
  </w:style>
  <w:style w:type="paragraph" w:customStyle="1" w:styleId="afff2">
    <w:name w:val="Исходник"/>
    <w:basedOn w:val="afa"/>
    <w:rsid w:val="00761BCA"/>
    <w:pPr>
      <w:spacing w:before="0" w:after="0"/>
      <w:ind w:firstLine="0"/>
    </w:pPr>
    <w:rPr>
      <w:rFonts w:eastAsia="Times New Roman"/>
      <w:sz w:val="28"/>
      <w:szCs w:val="28"/>
      <w:lang w:eastAsia="ru-RU"/>
    </w:rPr>
  </w:style>
  <w:style w:type="paragraph" w:styleId="a0">
    <w:name w:val="List Bullet"/>
    <w:basedOn w:val="a1"/>
    <w:rsid w:val="00761BCA"/>
    <w:pPr>
      <w:numPr>
        <w:numId w:val="4"/>
      </w:numPr>
      <w:tabs>
        <w:tab w:val="clear" w:pos="1040"/>
        <w:tab w:val="num" w:pos="1398"/>
      </w:tabs>
      <w:spacing w:before="0" w:after="0" w:line="240" w:lineRule="auto"/>
      <w:ind w:left="1398"/>
      <w:jc w:val="left"/>
    </w:pPr>
    <w:rPr>
      <w:rFonts w:eastAsia="Times New Roman"/>
      <w:lang w:eastAsia="ru-RU"/>
    </w:rPr>
  </w:style>
  <w:style w:type="paragraph" w:styleId="2">
    <w:name w:val="List Bullet 2"/>
    <w:basedOn w:val="a1"/>
    <w:rsid w:val="00761BCA"/>
    <w:pPr>
      <w:numPr>
        <w:numId w:val="5"/>
      </w:numPr>
      <w:tabs>
        <w:tab w:val="clear" w:pos="1398"/>
        <w:tab w:val="num" w:pos="360"/>
      </w:tabs>
      <w:spacing w:before="0" w:after="0" w:line="240" w:lineRule="auto"/>
      <w:ind w:left="360"/>
      <w:jc w:val="left"/>
    </w:pPr>
    <w:rPr>
      <w:rFonts w:eastAsia="Times New Roman"/>
      <w:lang w:eastAsia="ru-RU"/>
    </w:rPr>
  </w:style>
  <w:style w:type="paragraph" w:styleId="afff3">
    <w:name w:val="Title"/>
    <w:basedOn w:val="a1"/>
    <w:next w:val="a1"/>
    <w:link w:val="afff4"/>
    <w:qFormat/>
    <w:rsid w:val="00761BCA"/>
    <w:pPr>
      <w:keepNext/>
      <w:keepLines/>
      <w:spacing w:before="480" w:after="360" w:line="240" w:lineRule="auto"/>
      <w:ind w:left="680" w:right="567" w:firstLine="0"/>
      <w:jc w:val="center"/>
    </w:pPr>
    <w:rPr>
      <w:rFonts w:eastAsia="Times New Roman"/>
      <w:b/>
      <w:sz w:val="28"/>
      <w:lang w:eastAsia="ru-RU"/>
    </w:rPr>
  </w:style>
  <w:style w:type="character" w:customStyle="1" w:styleId="afff4">
    <w:name w:val="Заголовок Знак"/>
    <w:basedOn w:val="a2"/>
    <w:link w:val="afff3"/>
    <w:uiPriority w:val="10"/>
    <w:rsid w:val="00761BCA"/>
    <w:rPr>
      <w:rFonts w:eastAsia="Times New Roman"/>
      <w:b/>
      <w:sz w:val="28"/>
      <w:lang w:eastAsia="ru-RU"/>
    </w:rPr>
  </w:style>
  <w:style w:type="paragraph" w:customStyle="1" w:styleId="afff5">
    <w:name w:val="Номер таблицы"/>
    <w:basedOn w:val="afa"/>
    <w:next w:val="affe"/>
    <w:rsid w:val="00761BCA"/>
    <w:pPr>
      <w:spacing w:before="0" w:after="0"/>
      <w:ind w:firstLine="0"/>
    </w:pPr>
    <w:rPr>
      <w:rFonts w:eastAsia="Times New Roman"/>
      <w:sz w:val="28"/>
      <w:szCs w:val="28"/>
      <w:lang w:eastAsia="ru-RU"/>
    </w:rPr>
  </w:style>
  <w:style w:type="paragraph" w:styleId="afff6">
    <w:name w:val="Normal Indent"/>
    <w:basedOn w:val="a1"/>
    <w:rsid w:val="00761BCA"/>
    <w:pPr>
      <w:spacing w:before="0" w:after="0" w:line="240" w:lineRule="auto"/>
      <w:ind w:left="851" w:firstLine="0"/>
      <w:jc w:val="left"/>
    </w:pPr>
    <w:rPr>
      <w:rFonts w:eastAsia="Times New Roman"/>
      <w:lang w:eastAsia="ru-RU"/>
    </w:rPr>
  </w:style>
  <w:style w:type="paragraph" w:styleId="41">
    <w:name w:val="toc 4"/>
    <w:basedOn w:val="a1"/>
    <w:next w:val="a1"/>
    <w:rsid w:val="00761BCA"/>
    <w:pPr>
      <w:spacing w:before="0" w:after="0" w:line="240" w:lineRule="auto"/>
      <w:ind w:left="2098" w:right="737" w:hanging="737"/>
      <w:jc w:val="left"/>
    </w:pPr>
    <w:rPr>
      <w:rFonts w:eastAsia="Times New Roman"/>
      <w:lang w:eastAsia="ru-RU"/>
    </w:rPr>
  </w:style>
  <w:style w:type="paragraph" w:customStyle="1" w:styleId="afff7">
    <w:name w:val="Примечание"/>
    <w:basedOn w:val="a1"/>
    <w:next w:val="a1"/>
    <w:rsid w:val="00761BCA"/>
    <w:pPr>
      <w:spacing w:before="0" w:after="60" w:line="240" w:lineRule="auto"/>
      <w:ind w:firstLine="0"/>
      <w:jc w:val="left"/>
    </w:pPr>
    <w:rPr>
      <w:rFonts w:eastAsia="Times New Roman"/>
      <w:b/>
      <w:i/>
      <w:spacing w:val="14"/>
      <w:lang w:eastAsia="ru-RU"/>
    </w:rPr>
  </w:style>
  <w:style w:type="paragraph" w:styleId="afff8">
    <w:name w:val="List Continue"/>
    <w:basedOn w:val="afa"/>
    <w:next w:val="afff9"/>
    <w:rsid w:val="00761BCA"/>
    <w:pPr>
      <w:spacing w:before="0" w:after="0" w:line="240" w:lineRule="auto"/>
      <w:ind w:firstLine="0"/>
      <w:jc w:val="left"/>
    </w:pPr>
    <w:rPr>
      <w:rFonts w:eastAsia="Times New Roman"/>
      <w:lang w:eastAsia="ru-RU"/>
    </w:rPr>
  </w:style>
  <w:style w:type="paragraph" w:styleId="28">
    <w:name w:val="List Continue 2"/>
    <w:basedOn w:val="afa"/>
    <w:next w:val="29"/>
    <w:rsid w:val="00761BCA"/>
    <w:pPr>
      <w:spacing w:before="0" w:after="0" w:line="240" w:lineRule="auto"/>
      <w:ind w:firstLine="0"/>
      <w:jc w:val="left"/>
    </w:pPr>
    <w:rPr>
      <w:rFonts w:eastAsia="Times New Roman"/>
      <w:lang w:eastAsia="ru-RU"/>
    </w:rPr>
  </w:style>
  <w:style w:type="character" w:customStyle="1" w:styleId="17">
    <w:name w:val="Выделение 1"/>
    <w:rsid w:val="00761BCA"/>
    <w:rPr>
      <w:b/>
    </w:rPr>
  </w:style>
  <w:style w:type="paragraph" w:customStyle="1" w:styleId="afffa">
    <w:name w:val="Титульный"/>
    <w:rsid w:val="00761BCA"/>
    <w:pPr>
      <w:spacing w:before="0" w:after="0" w:line="240" w:lineRule="auto"/>
      <w:ind w:firstLine="0"/>
      <w:jc w:val="center"/>
    </w:pPr>
    <w:rPr>
      <w:rFonts w:ascii="Arial" w:eastAsia="Times New Roman" w:hAnsi="Arial"/>
      <w:sz w:val="28"/>
      <w:szCs w:val="20"/>
      <w:lang w:eastAsia="ru-RU"/>
    </w:rPr>
  </w:style>
  <w:style w:type="paragraph" w:styleId="afffb">
    <w:name w:val="endnote text"/>
    <w:basedOn w:val="a1"/>
    <w:link w:val="afffc"/>
    <w:rsid w:val="00761BCA"/>
    <w:pPr>
      <w:spacing w:before="0" w:after="0" w:line="240" w:lineRule="auto"/>
      <w:ind w:firstLine="0"/>
      <w:jc w:val="left"/>
    </w:pPr>
    <w:rPr>
      <w:rFonts w:eastAsia="Times New Roman"/>
      <w:sz w:val="20"/>
      <w:lang w:eastAsia="ru-RU"/>
    </w:rPr>
  </w:style>
  <w:style w:type="character" w:customStyle="1" w:styleId="afffc">
    <w:name w:val="Текст концевой сноски Знак"/>
    <w:basedOn w:val="a2"/>
    <w:link w:val="afffb"/>
    <w:rsid w:val="00761BCA"/>
    <w:rPr>
      <w:rFonts w:eastAsia="Times New Roman"/>
      <w:sz w:val="20"/>
      <w:lang w:eastAsia="ru-RU"/>
    </w:rPr>
  </w:style>
  <w:style w:type="paragraph" w:styleId="afffd">
    <w:name w:val="macro"/>
    <w:basedOn w:val="afa"/>
    <w:link w:val="afffe"/>
    <w:rsid w:val="00761BCA"/>
    <w:pPr>
      <w:spacing w:before="0" w:after="0" w:line="240" w:lineRule="auto"/>
      <w:ind w:firstLine="0"/>
      <w:jc w:val="left"/>
    </w:pPr>
    <w:rPr>
      <w:rFonts w:ascii="Courier New" w:eastAsia="Times New Roman" w:hAnsi="Courier New"/>
      <w:b/>
      <w:lang w:eastAsia="ru-RU"/>
    </w:rPr>
  </w:style>
  <w:style w:type="character" w:customStyle="1" w:styleId="afffe">
    <w:name w:val="Текст макроса Знак"/>
    <w:basedOn w:val="a2"/>
    <w:link w:val="afffd"/>
    <w:rsid w:val="00761BCA"/>
    <w:rPr>
      <w:rFonts w:ascii="Courier New" w:eastAsia="Times New Roman" w:hAnsi="Courier New"/>
      <w:b/>
      <w:lang w:eastAsia="ru-RU"/>
    </w:rPr>
  </w:style>
  <w:style w:type="paragraph" w:styleId="affff">
    <w:name w:val="annotation text"/>
    <w:basedOn w:val="a1"/>
    <w:link w:val="affff0"/>
    <w:rsid w:val="00761BCA"/>
    <w:pPr>
      <w:spacing w:before="0" w:after="0" w:line="240" w:lineRule="auto"/>
      <w:ind w:firstLine="0"/>
      <w:jc w:val="left"/>
    </w:pPr>
    <w:rPr>
      <w:rFonts w:eastAsia="Times New Roman"/>
      <w:sz w:val="20"/>
      <w:lang w:eastAsia="ru-RU"/>
    </w:rPr>
  </w:style>
  <w:style w:type="character" w:customStyle="1" w:styleId="affff0">
    <w:name w:val="Текст примечания Знак"/>
    <w:basedOn w:val="a2"/>
    <w:link w:val="affff"/>
    <w:rsid w:val="00761BCA"/>
    <w:rPr>
      <w:rFonts w:eastAsia="Times New Roman"/>
      <w:sz w:val="20"/>
      <w:lang w:eastAsia="ru-RU"/>
    </w:rPr>
  </w:style>
  <w:style w:type="paragraph" w:styleId="affff1">
    <w:name w:val="footnote text"/>
    <w:basedOn w:val="a1"/>
    <w:link w:val="affff2"/>
    <w:rsid w:val="00761BCA"/>
    <w:pPr>
      <w:spacing w:before="0" w:after="0" w:line="240" w:lineRule="auto"/>
      <w:ind w:firstLine="0"/>
      <w:jc w:val="left"/>
    </w:pPr>
    <w:rPr>
      <w:rFonts w:eastAsia="Times New Roman"/>
      <w:sz w:val="20"/>
      <w:lang w:eastAsia="ru-RU"/>
    </w:rPr>
  </w:style>
  <w:style w:type="character" w:customStyle="1" w:styleId="affff2">
    <w:name w:val="Текст сноски Знак"/>
    <w:basedOn w:val="a2"/>
    <w:link w:val="affff1"/>
    <w:rsid w:val="00761BCA"/>
    <w:rPr>
      <w:rFonts w:eastAsia="Times New Roman"/>
      <w:sz w:val="20"/>
      <w:lang w:eastAsia="ru-RU"/>
    </w:rPr>
  </w:style>
  <w:style w:type="paragraph" w:customStyle="1" w:styleId="18">
    <w:name w:val="Титульный1"/>
    <w:rsid w:val="00761BCA"/>
    <w:pPr>
      <w:spacing w:before="0" w:after="0" w:line="240" w:lineRule="auto"/>
      <w:ind w:firstLine="0"/>
      <w:jc w:val="center"/>
    </w:pPr>
    <w:rPr>
      <w:rFonts w:ascii="Arial" w:eastAsia="Times New Roman" w:hAnsi="Arial"/>
      <w:sz w:val="28"/>
      <w:szCs w:val="20"/>
      <w:lang w:eastAsia="ru-RU"/>
    </w:rPr>
  </w:style>
  <w:style w:type="paragraph" w:styleId="afff9">
    <w:name w:val="List"/>
    <w:basedOn w:val="a1"/>
    <w:rsid w:val="00761BCA"/>
    <w:pPr>
      <w:tabs>
        <w:tab w:val="left" w:pos="1038"/>
      </w:tabs>
      <w:spacing w:before="0" w:after="0" w:line="240" w:lineRule="auto"/>
      <w:ind w:firstLine="0"/>
      <w:jc w:val="left"/>
    </w:pPr>
    <w:rPr>
      <w:rFonts w:eastAsia="Times New Roman"/>
      <w:lang w:eastAsia="ru-RU"/>
    </w:rPr>
  </w:style>
  <w:style w:type="paragraph" w:styleId="29">
    <w:name w:val="List 2"/>
    <w:basedOn w:val="a1"/>
    <w:rsid w:val="00761BCA"/>
    <w:pPr>
      <w:tabs>
        <w:tab w:val="left" w:pos="1400"/>
      </w:tabs>
      <w:spacing w:before="0" w:after="0" w:line="240" w:lineRule="auto"/>
      <w:ind w:firstLine="1038"/>
      <w:jc w:val="left"/>
    </w:pPr>
    <w:rPr>
      <w:rFonts w:eastAsia="Times New Roman"/>
      <w:lang w:eastAsia="ru-RU"/>
    </w:rPr>
  </w:style>
  <w:style w:type="paragraph" w:customStyle="1" w:styleId="affff3">
    <w:name w:val="Приложение"/>
    <w:basedOn w:val="10"/>
    <w:next w:val="affff4"/>
    <w:rsid w:val="00761BCA"/>
    <w:pPr>
      <w:spacing w:before="240" w:after="240" w:line="240" w:lineRule="auto"/>
      <w:ind w:left="680" w:right="680" w:firstLine="0"/>
      <w:jc w:val="center"/>
      <w:outlineLvl w:val="8"/>
    </w:pPr>
    <w:rPr>
      <w:rFonts w:ascii="Times New Roman" w:eastAsia="Times New Roman" w:hAnsi="Times New Roman" w:cs="Times New Roman"/>
      <w:bCs w:val="0"/>
      <w:sz w:val="26"/>
      <w:szCs w:val="24"/>
      <w:lang w:eastAsia="ru-RU"/>
    </w:rPr>
  </w:style>
  <w:style w:type="paragraph" w:customStyle="1" w:styleId="2a">
    <w:name w:val="Приложение2"/>
    <w:basedOn w:val="22"/>
    <w:next w:val="affff4"/>
    <w:rsid w:val="00761BCA"/>
    <w:pPr>
      <w:spacing w:before="240" w:after="240" w:line="240" w:lineRule="auto"/>
      <w:ind w:left="680" w:firstLine="0"/>
      <w:jc w:val="left"/>
    </w:pPr>
    <w:rPr>
      <w:rFonts w:ascii="Times New Roman" w:eastAsia="Times New Roman" w:hAnsi="Times New Roman" w:cs="Times New Roman"/>
      <w:bCs w:val="0"/>
      <w:sz w:val="22"/>
      <w:szCs w:val="24"/>
      <w:lang w:eastAsia="ru-RU"/>
    </w:rPr>
  </w:style>
  <w:style w:type="paragraph" w:customStyle="1" w:styleId="32">
    <w:name w:val="Приложение3"/>
    <w:basedOn w:val="3"/>
    <w:next w:val="affff4"/>
    <w:rsid w:val="00761BCA"/>
    <w:pPr>
      <w:spacing w:before="240" w:after="240" w:line="240" w:lineRule="auto"/>
      <w:ind w:left="680" w:firstLine="0"/>
      <w:jc w:val="left"/>
    </w:pPr>
    <w:rPr>
      <w:rFonts w:ascii="Times New Roman" w:eastAsia="Times New Roman" w:hAnsi="Times New Roman" w:cs="Times New Roman"/>
      <w:bCs w:val="0"/>
      <w:color w:val="auto"/>
      <w:sz w:val="20"/>
      <w:lang w:eastAsia="ru-RU"/>
    </w:rPr>
  </w:style>
  <w:style w:type="paragraph" w:customStyle="1" w:styleId="affff5">
    <w:name w:val="Приложение А"/>
    <w:basedOn w:val="affff3"/>
    <w:next w:val="affff4"/>
    <w:rsid w:val="00761BCA"/>
  </w:style>
  <w:style w:type="paragraph" w:customStyle="1" w:styleId="19">
    <w:name w:val="Приложение1"/>
    <w:basedOn w:val="10"/>
    <w:next w:val="affff4"/>
    <w:rsid w:val="00761BCA"/>
    <w:pPr>
      <w:spacing w:before="240" w:after="240" w:line="240" w:lineRule="auto"/>
      <w:ind w:left="680" w:firstLine="0"/>
      <w:jc w:val="left"/>
    </w:pPr>
    <w:rPr>
      <w:rFonts w:ascii="Times New Roman" w:eastAsia="Times New Roman" w:hAnsi="Times New Roman" w:cs="Times New Roman"/>
      <w:bCs w:val="0"/>
      <w:sz w:val="24"/>
      <w:szCs w:val="24"/>
      <w:lang w:eastAsia="ru-RU"/>
    </w:rPr>
  </w:style>
  <w:style w:type="paragraph" w:customStyle="1" w:styleId="42">
    <w:name w:val="Приложение4"/>
    <w:basedOn w:val="4"/>
    <w:next w:val="affff4"/>
    <w:rsid w:val="00761BCA"/>
    <w:rPr>
      <w:sz w:val="20"/>
    </w:rPr>
  </w:style>
  <w:style w:type="paragraph" w:customStyle="1" w:styleId="2b">
    <w:name w:val="Обычный 2"/>
    <w:basedOn w:val="a1"/>
    <w:link w:val="2c"/>
    <w:qFormat/>
    <w:rsid w:val="00761BCA"/>
    <w:pPr>
      <w:spacing w:before="0" w:after="0" w:line="240" w:lineRule="auto"/>
      <w:ind w:firstLine="0"/>
      <w:jc w:val="left"/>
      <w:outlineLvl w:val="1"/>
    </w:pPr>
    <w:rPr>
      <w:rFonts w:eastAsia="Times New Roman"/>
      <w:lang w:eastAsia="ru-RU"/>
    </w:rPr>
  </w:style>
  <w:style w:type="paragraph" w:customStyle="1" w:styleId="33">
    <w:name w:val="Обычный 3"/>
    <w:basedOn w:val="a1"/>
    <w:rsid w:val="00761BCA"/>
    <w:pPr>
      <w:spacing w:before="0" w:after="0" w:line="240" w:lineRule="auto"/>
      <w:ind w:firstLine="0"/>
      <w:jc w:val="left"/>
      <w:outlineLvl w:val="2"/>
    </w:pPr>
    <w:rPr>
      <w:rFonts w:eastAsia="Times New Roman"/>
      <w:lang w:eastAsia="ru-RU"/>
    </w:rPr>
  </w:style>
  <w:style w:type="character" w:customStyle="1" w:styleId="2d">
    <w:name w:val="Выделение 2"/>
    <w:rsid w:val="00761BCA"/>
    <w:rPr>
      <w:b/>
      <w:i/>
    </w:rPr>
  </w:style>
  <w:style w:type="paragraph" w:customStyle="1" w:styleId="affff4">
    <w:name w:val="Обычный в приложениях стандарта"/>
    <w:basedOn w:val="a1"/>
    <w:rsid w:val="00761BCA"/>
    <w:pPr>
      <w:spacing w:before="0" w:after="0" w:line="240" w:lineRule="auto"/>
      <w:ind w:firstLine="0"/>
      <w:jc w:val="left"/>
    </w:pPr>
    <w:rPr>
      <w:rFonts w:eastAsia="Times New Roman"/>
      <w:sz w:val="20"/>
      <w:lang w:eastAsia="ru-RU"/>
    </w:rPr>
  </w:style>
  <w:style w:type="paragraph" w:customStyle="1" w:styleId="affff6">
    <w:name w:val="Пример"/>
    <w:basedOn w:val="a1"/>
    <w:next w:val="a1"/>
    <w:rsid w:val="00761BCA"/>
    <w:pPr>
      <w:spacing w:before="0" w:after="0" w:line="240" w:lineRule="auto"/>
      <w:ind w:firstLine="0"/>
      <w:jc w:val="left"/>
    </w:pPr>
    <w:rPr>
      <w:rFonts w:eastAsia="Times New Roman"/>
      <w:b/>
      <w:i/>
      <w:sz w:val="20"/>
      <w:lang w:eastAsia="ru-RU"/>
    </w:rPr>
  </w:style>
  <w:style w:type="paragraph" w:styleId="52">
    <w:name w:val="toc 5"/>
    <w:basedOn w:val="a1"/>
    <w:next w:val="a1"/>
    <w:rsid w:val="00761BCA"/>
    <w:pPr>
      <w:spacing w:before="0" w:after="0" w:line="240" w:lineRule="auto"/>
      <w:ind w:left="960" w:firstLine="0"/>
      <w:jc w:val="left"/>
    </w:pPr>
    <w:rPr>
      <w:rFonts w:eastAsia="Times New Roman"/>
      <w:lang w:eastAsia="ru-RU"/>
    </w:rPr>
  </w:style>
  <w:style w:type="paragraph" w:styleId="61">
    <w:name w:val="toc 6"/>
    <w:basedOn w:val="a1"/>
    <w:next w:val="a1"/>
    <w:rsid w:val="00761BCA"/>
    <w:pPr>
      <w:spacing w:before="0" w:after="0" w:line="240" w:lineRule="auto"/>
      <w:ind w:left="1200" w:firstLine="0"/>
      <w:jc w:val="left"/>
    </w:pPr>
    <w:rPr>
      <w:rFonts w:eastAsia="Times New Roman"/>
      <w:lang w:eastAsia="ru-RU"/>
    </w:rPr>
  </w:style>
  <w:style w:type="paragraph" w:styleId="71">
    <w:name w:val="toc 7"/>
    <w:basedOn w:val="a1"/>
    <w:next w:val="a1"/>
    <w:rsid w:val="00761BCA"/>
    <w:pPr>
      <w:spacing w:before="0" w:after="0" w:line="240" w:lineRule="auto"/>
      <w:ind w:left="1440" w:firstLine="0"/>
      <w:jc w:val="left"/>
    </w:pPr>
    <w:rPr>
      <w:rFonts w:eastAsia="Times New Roman"/>
      <w:lang w:eastAsia="ru-RU"/>
    </w:rPr>
  </w:style>
  <w:style w:type="paragraph" w:styleId="8">
    <w:name w:val="toc 8"/>
    <w:basedOn w:val="a1"/>
    <w:next w:val="a1"/>
    <w:rsid w:val="00761BCA"/>
    <w:pPr>
      <w:spacing w:before="0" w:after="0" w:line="240" w:lineRule="auto"/>
      <w:ind w:left="1680" w:firstLine="0"/>
      <w:jc w:val="left"/>
    </w:pPr>
    <w:rPr>
      <w:rFonts w:eastAsia="Times New Roman"/>
      <w:lang w:eastAsia="ru-RU"/>
    </w:rPr>
  </w:style>
  <w:style w:type="paragraph" w:styleId="9">
    <w:name w:val="toc 9"/>
    <w:basedOn w:val="a1"/>
    <w:next w:val="a1"/>
    <w:rsid w:val="00761BCA"/>
    <w:pPr>
      <w:tabs>
        <w:tab w:val="right" w:leader="dot" w:pos="10206"/>
      </w:tabs>
      <w:spacing w:before="120" w:after="0" w:line="240" w:lineRule="auto"/>
      <w:ind w:left="1474" w:right="737" w:hanging="1474"/>
      <w:jc w:val="left"/>
    </w:pPr>
    <w:rPr>
      <w:rFonts w:eastAsia="Times New Roman"/>
      <w:lang w:eastAsia="ru-RU"/>
    </w:rPr>
  </w:style>
  <w:style w:type="paragraph" w:styleId="1a">
    <w:name w:val="index 1"/>
    <w:basedOn w:val="a1"/>
    <w:next w:val="a1"/>
    <w:rsid w:val="00761BCA"/>
    <w:pPr>
      <w:spacing w:before="0" w:after="0" w:line="240" w:lineRule="auto"/>
      <w:ind w:left="240" w:hanging="240"/>
      <w:jc w:val="left"/>
    </w:pPr>
    <w:rPr>
      <w:rFonts w:eastAsia="Times New Roman"/>
      <w:lang w:eastAsia="ru-RU"/>
    </w:rPr>
  </w:style>
  <w:style w:type="paragraph" w:styleId="2e">
    <w:name w:val="index 2"/>
    <w:basedOn w:val="a1"/>
    <w:next w:val="a1"/>
    <w:rsid w:val="00761BCA"/>
    <w:pPr>
      <w:spacing w:before="0" w:after="0" w:line="240" w:lineRule="auto"/>
      <w:ind w:left="480" w:hanging="240"/>
      <w:jc w:val="left"/>
    </w:pPr>
    <w:rPr>
      <w:rFonts w:eastAsia="Times New Roman"/>
      <w:lang w:eastAsia="ru-RU"/>
    </w:rPr>
  </w:style>
  <w:style w:type="paragraph" w:styleId="34">
    <w:name w:val="index 3"/>
    <w:basedOn w:val="a1"/>
    <w:next w:val="a1"/>
    <w:rsid w:val="00761BCA"/>
    <w:pPr>
      <w:spacing w:before="0" w:after="0" w:line="240" w:lineRule="auto"/>
      <w:ind w:left="720" w:hanging="240"/>
      <w:jc w:val="left"/>
    </w:pPr>
    <w:rPr>
      <w:rFonts w:eastAsia="Times New Roman"/>
      <w:lang w:eastAsia="ru-RU"/>
    </w:rPr>
  </w:style>
  <w:style w:type="paragraph" w:styleId="43">
    <w:name w:val="index 4"/>
    <w:basedOn w:val="a1"/>
    <w:next w:val="a1"/>
    <w:rsid w:val="00761BCA"/>
    <w:pPr>
      <w:spacing w:before="0" w:after="0" w:line="240" w:lineRule="auto"/>
      <w:ind w:left="960" w:hanging="240"/>
      <w:jc w:val="left"/>
    </w:pPr>
    <w:rPr>
      <w:rFonts w:eastAsia="Times New Roman"/>
      <w:lang w:eastAsia="ru-RU"/>
    </w:rPr>
  </w:style>
  <w:style w:type="paragraph" w:styleId="53">
    <w:name w:val="index 5"/>
    <w:basedOn w:val="a1"/>
    <w:next w:val="a1"/>
    <w:rsid w:val="00761BCA"/>
    <w:pPr>
      <w:spacing w:before="0" w:after="0" w:line="240" w:lineRule="auto"/>
      <w:ind w:left="1200" w:hanging="240"/>
      <w:jc w:val="left"/>
    </w:pPr>
    <w:rPr>
      <w:rFonts w:eastAsia="Times New Roman"/>
      <w:lang w:eastAsia="ru-RU"/>
    </w:rPr>
  </w:style>
  <w:style w:type="paragraph" w:styleId="62">
    <w:name w:val="index 6"/>
    <w:basedOn w:val="a1"/>
    <w:next w:val="a1"/>
    <w:rsid w:val="00761BCA"/>
    <w:pPr>
      <w:spacing w:before="0" w:after="0" w:line="240" w:lineRule="auto"/>
      <w:ind w:left="1440" w:hanging="240"/>
      <w:jc w:val="left"/>
    </w:pPr>
    <w:rPr>
      <w:rFonts w:eastAsia="Times New Roman"/>
      <w:lang w:eastAsia="ru-RU"/>
    </w:rPr>
  </w:style>
  <w:style w:type="paragraph" w:styleId="72">
    <w:name w:val="index 7"/>
    <w:basedOn w:val="a1"/>
    <w:next w:val="a1"/>
    <w:rsid w:val="00761BCA"/>
    <w:pPr>
      <w:spacing w:before="0" w:after="0" w:line="240" w:lineRule="auto"/>
      <w:ind w:left="1680" w:hanging="240"/>
      <w:jc w:val="left"/>
    </w:pPr>
    <w:rPr>
      <w:rFonts w:eastAsia="Times New Roman"/>
      <w:lang w:eastAsia="ru-RU"/>
    </w:rPr>
  </w:style>
  <w:style w:type="paragraph" w:styleId="80">
    <w:name w:val="index 8"/>
    <w:basedOn w:val="a1"/>
    <w:next w:val="a1"/>
    <w:rsid w:val="00761BCA"/>
    <w:pPr>
      <w:spacing w:before="0" w:after="0" w:line="240" w:lineRule="auto"/>
      <w:ind w:left="1920" w:hanging="240"/>
      <w:jc w:val="left"/>
    </w:pPr>
    <w:rPr>
      <w:rFonts w:eastAsia="Times New Roman"/>
      <w:lang w:eastAsia="ru-RU"/>
    </w:rPr>
  </w:style>
  <w:style w:type="paragraph" w:styleId="90">
    <w:name w:val="index 9"/>
    <w:basedOn w:val="a1"/>
    <w:next w:val="a1"/>
    <w:rsid w:val="00761BCA"/>
    <w:pPr>
      <w:spacing w:before="0" w:after="0" w:line="240" w:lineRule="auto"/>
      <w:ind w:left="2160" w:hanging="240"/>
      <w:jc w:val="left"/>
    </w:pPr>
    <w:rPr>
      <w:rFonts w:eastAsia="Times New Roman"/>
      <w:lang w:eastAsia="ru-RU"/>
    </w:rPr>
  </w:style>
  <w:style w:type="paragraph" w:styleId="affff7">
    <w:name w:val="E-mail Signature"/>
    <w:basedOn w:val="a1"/>
    <w:link w:val="affff8"/>
    <w:rsid w:val="00761BCA"/>
    <w:pPr>
      <w:spacing w:before="0" w:after="0" w:line="240" w:lineRule="auto"/>
      <w:ind w:firstLine="0"/>
      <w:jc w:val="left"/>
    </w:pPr>
    <w:rPr>
      <w:rFonts w:eastAsia="Times New Roman"/>
      <w:lang w:eastAsia="ru-RU"/>
    </w:rPr>
  </w:style>
  <w:style w:type="character" w:customStyle="1" w:styleId="affff8">
    <w:name w:val="Электронная подпись Знак"/>
    <w:basedOn w:val="a2"/>
    <w:link w:val="affff7"/>
    <w:rsid w:val="00761BCA"/>
    <w:rPr>
      <w:rFonts w:eastAsia="Times New Roman"/>
      <w:lang w:eastAsia="ru-RU"/>
    </w:rPr>
  </w:style>
  <w:style w:type="paragraph" w:customStyle="1" w:styleId="affff9">
    <w:name w:val="Продолжение таблицы"/>
    <w:basedOn w:val="afff5"/>
    <w:rsid w:val="00761BCA"/>
    <w:pPr>
      <w:keepNext/>
      <w:keepLines/>
      <w:spacing w:after="60" w:line="240" w:lineRule="auto"/>
      <w:jc w:val="left"/>
    </w:pPr>
    <w:rPr>
      <w:i/>
      <w:sz w:val="24"/>
      <w:szCs w:val="24"/>
    </w:rPr>
  </w:style>
  <w:style w:type="character" w:styleId="affffa">
    <w:name w:val="FollowedHyperlink"/>
    <w:uiPriority w:val="99"/>
    <w:rsid w:val="00761BCA"/>
    <w:rPr>
      <w:color w:val="800080"/>
      <w:u w:val="none"/>
    </w:rPr>
  </w:style>
  <w:style w:type="paragraph" w:customStyle="1" w:styleId="affffb">
    <w:name w:val="Текст таблицы слева"/>
    <w:basedOn w:val="a1"/>
    <w:rsid w:val="00761BCA"/>
    <w:pPr>
      <w:spacing w:before="0" w:after="0" w:line="240" w:lineRule="auto"/>
      <w:ind w:firstLine="0"/>
      <w:jc w:val="left"/>
    </w:pPr>
    <w:rPr>
      <w:rFonts w:eastAsia="Times New Roman"/>
      <w:sz w:val="20"/>
      <w:lang w:eastAsia="ru-RU"/>
    </w:rPr>
  </w:style>
  <w:style w:type="paragraph" w:customStyle="1" w:styleId="affffc">
    <w:name w:val="Текст таблицы справа"/>
    <w:basedOn w:val="a1"/>
    <w:rsid w:val="00761BCA"/>
    <w:pPr>
      <w:spacing w:before="0" w:after="0" w:line="240" w:lineRule="auto"/>
      <w:ind w:firstLine="0"/>
      <w:jc w:val="right"/>
    </w:pPr>
    <w:rPr>
      <w:rFonts w:eastAsia="Times New Roman"/>
      <w:sz w:val="20"/>
      <w:lang w:eastAsia="ru-RU"/>
    </w:rPr>
  </w:style>
  <w:style w:type="paragraph" w:customStyle="1" w:styleId="affffd">
    <w:name w:val="Тест таблицы по центру"/>
    <w:basedOn w:val="a1"/>
    <w:rsid w:val="00761BCA"/>
    <w:pPr>
      <w:spacing w:before="0" w:after="0" w:line="240" w:lineRule="auto"/>
      <w:ind w:firstLine="0"/>
      <w:jc w:val="center"/>
    </w:pPr>
    <w:rPr>
      <w:rFonts w:eastAsia="Times New Roman"/>
      <w:sz w:val="20"/>
      <w:lang w:eastAsia="ru-RU"/>
    </w:rPr>
  </w:style>
  <w:style w:type="paragraph" w:customStyle="1" w:styleId="affffe">
    <w:name w:val="Формула"/>
    <w:basedOn w:val="affc"/>
    <w:next w:val="a1"/>
    <w:rsid w:val="00761BCA"/>
    <w:pPr>
      <w:keepLines/>
      <w:tabs>
        <w:tab w:val="center" w:pos="5103"/>
        <w:tab w:val="left" w:pos="9639"/>
      </w:tabs>
      <w:spacing w:before="120" w:after="240" w:line="240" w:lineRule="auto"/>
      <w:jc w:val="center"/>
    </w:pPr>
    <w:rPr>
      <w:sz w:val="24"/>
      <w:szCs w:val="24"/>
    </w:rPr>
  </w:style>
  <w:style w:type="paragraph" w:styleId="afffff">
    <w:name w:val="Message Header"/>
    <w:basedOn w:val="a1"/>
    <w:link w:val="afffff0"/>
    <w:rsid w:val="00761BCA"/>
    <w:pPr>
      <w:keepNext/>
      <w:spacing w:before="0" w:after="0" w:line="240" w:lineRule="auto"/>
      <w:ind w:firstLine="0"/>
      <w:jc w:val="center"/>
    </w:pPr>
    <w:rPr>
      <w:rFonts w:eastAsia="Times New Roman" w:cs="Arial"/>
      <w:b/>
      <w:sz w:val="20"/>
      <w:lang w:eastAsia="ru-RU"/>
    </w:rPr>
  </w:style>
  <w:style w:type="character" w:customStyle="1" w:styleId="afffff0">
    <w:name w:val="Шапка Знак"/>
    <w:basedOn w:val="a2"/>
    <w:link w:val="afffff"/>
    <w:rsid w:val="00761BCA"/>
    <w:rPr>
      <w:rFonts w:eastAsia="Times New Roman" w:cs="Arial"/>
      <w:b/>
      <w:sz w:val="20"/>
      <w:lang w:eastAsia="ru-RU"/>
    </w:rPr>
  </w:style>
  <w:style w:type="character" w:styleId="afffff1">
    <w:name w:val="Emphasis"/>
    <w:qFormat/>
    <w:rsid w:val="00761BCA"/>
    <w:rPr>
      <w:i/>
      <w:iCs/>
    </w:rPr>
  </w:style>
  <w:style w:type="character" w:customStyle="1" w:styleId="afffff2">
    <w:name w:val="Разреженный"/>
    <w:rsid w:val="00761BCA"/>
    <w:rPr>
      <w:spacing w:val="20"/>
    </w:rPr>
  </w:style>
  <w:style w:type="character" w:customStyle="1" w:styleId="afffff3">
    <w:name w:val="Формула в тексте"/>
    <w:rsid w:val="00761BCA"/>
    <w:rPr>
      <w:rFonts w:ascii="Times New Roman" w:hAnsi="Times New Roman"/>
      <w:i/>
    </w:rPr>
  </w:style>
  <w:style w:type="paragraph" w:customStyle="1" w:styleId="21">
    <w:name w:val="Список: Маркированный 2"/>
    <w:basedOn w:val="a1"/>
    <w:rsid w:val="00761BCA"/>
    <w:pPr>
      <w:numPr>
        <w:numId w:val="6"/>
      </w:numPr>
      <w:spacing w:before="0" w:after="60" w:line="240" w:lineRule="auto"/>
    </w:pPr>
    <w:rPr>
      <w:rFonts w:eastAsia="Times New Roman"/>
      <w:sz w:val="28"/>
      <w:szCs w:val="28"/>
      <w:lang w:eastAsia="ru-RU"/>
    </w:rPr>
  </w:style>
  <w:style w:type="paragraph" w:customStyle="1" w:styleId="afffff4">
    <w:name w:val="ОсновнойГост"/>
    <w:basedOn w:val="2f"/>
    <w:link w:val="afffff5"/>
    <w:rsid w:val="00761BCA"/>
    <w:pPr>
      <w:spacing w:after="0" w:line="360" w:lineRule="auto"/>
      <w:ind w:firstLine="539"/>
      <w:jc w:val="both"/>
    </w:pPr>
    <w:rPr>
      <w:color w:val="000000"/>
      <w:sz w:val="28"/>
    </w:rPr>
  </w:style>
  <w:style w:type="character" w:customStyle="1" w:styleId="afffff5">
    <w:name w:val="ОсновнойГост Знак"/>
    <w:link w:val="afffff4"/>
    <w:rsid w:val="00761BCA"/>
    <w:rPr>
      <w:rFonts w:eastAsia="Times New Roman"/>
      <w:color w:val="000000"/>
      <w:sz w:val="28"/>
      <w:lang w:eastAsia="ru-RU"/>
    </w:rPr>
  </w:style>
  <w:style w:type="paragraph" w:styleId="2f">
    <w:name w:val="Body Text 2"/>
    <w:basedOn w:val="a1"/>
    <w:link w:val="2f0"/>
    <w:rsid w:val="00761BCA"/>
    <w:pPr>
      <w:spacing w:before="0" w:after="120" w:line="480" w:lineRule="auto"/>
      <w:ind w:firstLine="0"/>
      <w:jc w:val="left"/>
    </w:pPr>
    <w:rPr>
      <w:rFonts w:eastAsia="Times New Roman"/>
      <w:lang w:eastAsia="ru-RU"/>
    </w:rPr>
  </w:style>
  <w:style w:type="character" w:customStyle="1" w:styleId="2f0">
    <w:name w:val="Основной текст 2 Знак"/>
    <w:basedOn w:val="a2"/>
    <w:link w:val="2f"/>
    <w:rsid w:val="00761BCA"/>
    <w:rPr>
      <w:rFonts w:eastAsia="Times New Roman"/>
      <w:lang w:eastAsia="ru-RU"/>
    </w:rPr>
  </w:style>
  <w:style w:type="paragraph" w:styleId="afffff6">
    <w:name w:val="No Spacing"/>
    <w:aliases w:val="Для таблицы"/>
    <w:uiPriority w:val="1"/>
    <w:qFormat/>
    <w:rsid w:val="00761BCA"/>
    <w:pPr>
      <w:spacing w:before="0" w:after="0" w:line="240" w:lineRule="auto"/>
      <w:ind w:firstLine="0"/>
      <w:jc w:val="left"/>
    </w:pPr>
    <w:rPr>
      <w:rFonts w:ascii="Calibri" w:eastAsia="Calibri" w:hAnsi="Calibri"/>
      <w:sz w:val="22"/>
      <w:szCs w:val="22"/>
    </w:rPr>
  </w:style>
  <w:style w:type="character" w:customStyle="1" w:styleId="54">
    <w:name w:val="Знак Знак5"/>
    <w:rsid w:val="00761BCA"/>
    <w:rPr>
      <w:rFonts w:ascii="Cambria" w:eastAsia="Times New Roman" w:hAnsi="Cambria" w:cs="Times New Roman"/>
      <w:b/>
      <w:bCs/>
      <w:kern w:val="32"/>
      <w:sz w:val="32"/>
      <w:szCs w:val="32"/>
      <w:lang w:eastAsia="en-US"/>
    </w:rPr>
  </w:style>
  <w:style w:type="paragraph" w:customStyle="1" w:styleId="44">
    <w:name w:val="4"/>
    <w:basedOn w:val="a1"/>
    <w:link w:val="45"/>
    <w:rsid w:val="00761BCA"/>
    <w:pPr>
      <w:spacing w:before="0" w:after="0" w:line="240" w:lineRule="auto"/>
      <w:ind w:firstLine="720"/>
    </w:pPr>
    <w:rPr>
      <w:rFonts w:eastAsia="Times New Roman"/>
      <w:sz w:val="28"/>
      <w:szCs w:val="28"/>
      <w:lang w:eastAsia="ru-RU"/>
    </w:rPr>
  </w:style>
  <w:style w:type="character" w:customStyle="1" w:styleId="45">
    <w:name w:val="4 Знак"/>
    <w:link w:val="44"/>
    <w:rsid w:val="00761BCA"/>
    <w:rPr>
      <w:rFonts w:eastAsia="Times New Roman"/>
      <w:sz w:val="28"/>
      <w:szCs w:val="28"/>
      <w:lang w:eastAsia="ru-RU"/>
    </w:rPr>
  </w:style>
  <w:style w:type="paragraph" w:styleId="35">
    <w:name w:val="Body Text Indent 3"/>
    <w:basedOn w:val="a1"/>
    <w:link w:val="36"/>
    <w:unhideWhenUsed/>
    <w:rsid w:val="00761BCA"/>
    <w:pPr>
      <w:spacing w:before="0" w:after="120" w:line="276" w:lineRule="auto"/>
      <w:ind w:left="283" w:firstLine="0"/>
      <w:jc w:val="left"/>
    </w:pPr>
    <w:rPr>
      <w:rFonts w:ascii="Calibri" w:eastAsia="Times New Roman" w:hAnsi="Calibri"/>
      <w:sz w:val="16"/>
      <w:szCs w:val="16"/>
      <w:lang w:eastAsia="ru-RU"/>
    </w:rPr>
  </w:style>
  <w:style w:type="character" w:customStyle="1" w:styleId="36">
    <w:name w:val="Основной текст с отступом 3 Знак"/>
    <w:basedOn w:val="a2"/>
    <w:link w:val="35"/>
    <w:rsid w:val="00761BCA"/>
    <w:rPr>
      <w:rFonts w:ascii="Calibri" w:eastAsia="Times New Roman" w:hAnsi="Calibri"/>
      <w:sz w:val="16"/>
      <w:szCs w:val="16"/>
      <w:lang w:eastAsia="ru-RU"/>
    </w:rPr>
  </w:style>
  <w:style w:type="paragraph" w:styleId="afffff7">
    <w:name w:val="Plain Text"/>
    <w:basedOn w:val="a1"/>
    <w:link w:val="afffff8"/>
    <w:uiPriority w:val="99"/>
    <w:rsid w:val="00761BCA"/>
    <w:pPr>
      <w:spacing w:before="0" w:after="0"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ffff8">
    <w:name w:val="Текст Знак"/>
    <w:basedOn w:val="a2"/>
    <w:link w:val="afffff7"/>
    <w:uiPriority w:val="99"/>
    <w:rsid w:val="00761BCA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ffff9">
    <w:name w:val="Текст основной надписи Знак"/>
    <w:link w:val="afffffa"/>
    <w:rsid w:val="00761BCA"/>
    <w:rPr>
      <w:rFonts w:ascii="GOST type A" w:hAnsi="GOST type A"/>
      <w:i/>
      <w:spacing w:val="-6"/>
      <w:sz w:val="26"/>
      <w:szCs w:val="28"/>
      <w:lang w:eastAsia="ru-RU"/>
    </w:rPr>
  </w:style>
  <w:style w:type="paragraph" w:customStyle="1" w:styleId="afffffa">
    <w:name w:val="Текст основной надписи"/>
    <w:link w:val="afffff9"/>
    <w:rsid w:val="00761BCA"/>
    <w:pPr>
      <w:spacing w:before="0" w:after="0" w:line="240" w:lineRule="exact"/>
      <w:ind w:left="-425" w:right="-284" w:firstLine="0"/>
      <w:jc w:val="center"/>
    </w:pPr>
    <w:rPr>
      <w:rFonts w:ascii="GOST type A" w:hAnsi="GOST type A"/>
      <w:i/>
      <w:spacing w:val="-6"/>
      <w:sz w:val="26"/>
      <w:szCs w:val="28"/>
      <w:lang w:eastAsia="ru-RU"/>
    </w:rPr>
  </w:style>
  <w:style w:type="paragraph" w:customStyle="1" w:styleId="afffffb">
    <w:name w:val="Текст в рамке"/>
    <w:basedOn w:val="afa"/>
    <w:rsid w:val="00761BCA"/>
    <w:pPr>
      <w:spacing w:before="0" w:after="0" w:line="240" w:lineRule="exact"/>
      <w:ind w:left="-85" w:right="284" w:firstLine="0"/>
      <w:jc w:val="center"/>
    </w:pPr>
    <w:rPr>
      <w:rFonts w:ascii="Courier New" w:eastAsia="Times New Roman" w:hAnsi="Courier New" w:cs="Courier New"/>
      <w:iCs/>
      <w:spacing w:val="-6"/>
      <w:sz w:val="16"/>
      <w:szCs w:val="28"/>
      <w:lang w:eastAsia="ru-RU"/>
    </w:rPr>
  </w:style>
  <w:style w:type="paragraph" w:styleId="afffffc">
    <w:name w:val="Block Text"/>
    <w:basedOn w:val="a1"/>
    <w:rsid w:val="00761BCA"/>
    <w:pPr>
      <w:spacing w:before="0" w:after="0" w:line="480" w:lineRule="exact"/>
      <w:ind w:left="284" w:right="284" w:firstLine="0"/>
      <w:jc w:val="center"/>
    </w:pPr>
    <w:rPr>
      <w:rFonts w:ascii="GOST type B" w:eastAsia="Times New Roman" w:hAnsi="GOST type B"/>
      <w:i/>
      <w:sz w:val="28"/>
      <w:szCs w:val="28"/>
      <w:lang w:eastAsia="ru-RU"/>
    </w:rPr>
  </w:style>
  <w:style w:type="table" w:styleId="55">
    <w:name w:val="Table Grid 5"/>
    <w:basedOn w:val="a3"/>
    <w:rsid w:val="00761BCA"/>
    <w:pPr>
      <w:spacing w:before="0" w:after="0" w:line="320" w:lineRule="exact"/>
      <w:ind w:left="284"/>
    </w:pPr>
    <w:rPr>
      <w:rFonts w:eastAsia="Times New Roman"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-1">
    <w:name w:val="Table Web 1"/>
    <w:basedOn w:val="a3"/>
    <w:rsid w:val="00761BCA"/>
    <w:pPr>
      <w:spacing w:before="0" w:after="0" w:line="320" w:lineRule="exact"/>
      <w:ind w:left="284"/>
    </w:pPr>
    <w:rPr>
      <w:rFonts w:eastAsia="Times New Roman"/>
      <w:sz w:val="20"/>
      <w:szCs w:val="20"/>
      <w:lang w:eastAsia="ru-RU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73">
    <w:name w:val="Table Grid 7"/>
    <w:basedOn w:val="a3"/>
    <w:rsid w:val="00761BCA"/>
    <w:pPr>
      <w:spacing w:before="0" w:after="0" w:line="320" w:lineRule="exact"/>
      <w:ind w:left="284"/>
    </w:pPr>
    <w:rPr>
      <w:rFonts w:eastAsia="Times New Roman"/>
      <w:b/>
      <w:bCs/>
      <w:sz w:val="20"/>
      <w:szCs w:val="20"/>
      <w:lang w:eastAsia="ru-RU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37">
    <w:name w:val="Table 3D effects 3"/>
    <w:basedOn w:val="a3"/>
    <w:rsid w:val="00761BCA"/>
    <w:pPr>
      <w:spacing w:before="0" w:after="0" w:line="320" w:lineRule="exact"/>
      <w:ind w:left="284"/>
    </w:pPr>
    <w:rPr>
      <w:rFonts w:eastAsia="Times New Roman"/>
      <w:sz w:val="20"/>
      <w:szCs w:val="20"/>
      <w:lang w:eastAsia="ru-RU"/>
    </w:r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1">
    <w:name w:val="Table 3D effects 2"/>
    <w:basedOn w:val="a3"/>
    <w:rsid w:val="00761BCA"/>
    <w:pPr>
      <w:spacing w:before="0" w:after="0" w:line="320" w:lineRule="exact"/>
      <w:ind w:left="284"/>
    </w:pPr>
    <w:rPr>
      <w:rFonts w:eastAsia="Times New Roman"/>
      <w:sz w:val="20"/>
      <w:szCs w:val="20"/>
      <w:lang w:eastAsia="ru-RU"/>
    </w:r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fd">
    <w:name w:val="Table Elegant"/>
    <w:basedOn w:val="a3"/>
    <w:rsid w:val="00761BCA"/>
    <w:pPr>
      <w:spacing w:before="0" w:after="0" w:line="320" w:lineRule="exact"/>
      <w:ind w:left="284"/>
    </w:pPr>
    <w:rPr>
      <w:rFonts w:eastAsia="Times New Roman"/>
      <w:sz w:val="20"/>
      <w:szCs w:val="20"/>
      <w:lang w:eastAsia="ru-RU"/>
    </w:r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fffffe">
    <w:name w:val="Заголовок основной надписи"/>
    <w:link w:val="affffff"/>
    <w:rsid w:val="00761BCA"/>
    <w:pPr>
      <w:spacing w:before="100" w:beforeAutospacing="1" w:after="100" w:afterAutospacing="1" w:line="740" w:lineRule="atLeast"/>
      <w:ind w:firstLine="0"/>
      <w:jc w:val="center"/>
    </w:pPr>
    <w:rPr>
      <w:rFonts w:ascii="GOST type B" w:eastAsia="Times New Roman" w:hAnsi="GOST type B"/>
      <w:i/>
      <w:sz w:val="58"/>
      <w:szCs w:val="40"/>
      <w:lang w:eastAsia="ru-RU"/>
    </w:rPr>
  </w:style>
  <w:style w:type="character" w:customStyle="1" w:styleId="affffff">
    <w:name w:val="Заголовок основной надписи Знак"/>
    <w:link w:val="afffffe"/>
    <w:rsid w:val="00761BCA"/>
    <w:rPr>
      <w:rFonts w:ascii="GOST type B" w:eastAsia="Times New Roman" w:hAnsi="GOST type B"/>
      <w:i/>
      <w:sz w:val="58"/>
      <w:szCs w:val="40"/>
      <w:lang w:eastAsia="ru-RU"/>
    </w:rPr>
  </w:style>
  <w:style w:type="paragraph" w:customStyle="1" w:styleId="affffff0">
    <w:name w:val="Подпись основной надписи"/>
    <w:basedOn w:val="a1"/>
    <w:rsid w:val="00761BCA"/>
    <w:pPr>
      <w:spacing w:before="0" w:after="0" w:line="400" w:lineRule="exact"/>
      <w:ind w:firstLine="0"/>
      <w:jc w:val="center"/>
    </w:pPr>
    <w:rPr>
      <w:rFonts w:ascii="GOST type B" w:eastAsia="Times New Roman" w:hAnsi="GOST type B"/>
      <w:i/>
      <w:sz w:val="28"/>
      <w:szCs w:val="28"/>
      <w:lang w:eastAsia="ru-RU"/>
    </w:rPr>
  </w:style>
  <w:style w:type="paragraph" w:customStyle="1" w:styleId="affffff1">
    <w:name w:val="Для рамки"/>
    <w:basedOn w:val="a1"/>
    <w:rsid w:val="00761BCA"/>
    <w:pPr>
      <w:spacing w:before="0" w:after="0" w:line="240" w:lineRule="auto"/>
      <w:ind w:firstLine="0"/>
      <w:jc w:val="center"/>
    </w:pPr>
    <w:rPr>
      <w:rFonts w:eastAsia="Times New Roman"/>
      <w:sz w:val="20"/>
      <w:lang w:eastAsia="ru-RU"/>
    </w:rPr>
  </w:style>
  <w:style w:type="paragraph" w:customStyle="1" w:styleId="1b">
    <w:name w:val="1"/>
    <w:basedOn w:val="a1"/>
    <w:next w:val="affffff2"/>
    <w:link w:val="1c"/>
    <w:rsid w:val="00761BCA"/>
    <w:pPr>
      <w:spacing w:before="100" w:beforeAutospacing="1" w:after="100" w:afterAutospacing="1" w:line="240" w:lineRule="auto"/>
      <w:ind w:firstLine="0"/>
      <w:jc w:val="left"/>
    </w:pPr>
    <w:rPr>
      <w:rFonts w:eastAsia="Times New Roman"/>
      <w:lang w:eastAsia="ru-RU"/>
    </w:rPr>
  </w:style>
  <w:style w:type="paragraph" w:styleId="affffff2">
    <w:name w:val="Normal (Web)"/>
    <w:basedOn w:val="a1"/>
    <w:rsid w:val="00761BCA"/>
    <w:pPr>
      <w:spacing w:before="60" w:after="0" w:line="240" w:lineRule="auto"/>
      <w:ind w:firstLine="567"/>
    </w:pPr>
    <w:rPr>
      <w:rFonts w:eastAsia="Times New Roman"/>
      <w:lang w:eastAsia="ru-RU"/>
    </w:rPr>
  </w:style>
  <w:style w:type="character" w:customStyle="1" w:styleId="1c">
    <w:name w:val="1 Знак"/>
    <w:link w:val="1b"/>
    <w:rsid w:val="00761BCA"/>
    <w:rPr>
      <w:rFonts w:eastAsia="Times New Roman"/>
      <w:lang w:eastAsia="ru-RU"/>
    </w:rPr>
  </w:style>
  <w:style w:type="paragraph" w:customStyle="1" w:styleId="affffff3">
    <w:name w:val="Вставка"/>
    <w:basedOn w:val="a1"/>
    <w:rsid w:val="00761BCA"/>
    <w:pPr>
      <w:spacing w:before="60" w:after="0" w:line="240" w:lineRule="auto"/>
      <w:ind w:firstLine="0"/>
      <w:jc w:val="left"/>
    </w:pPr>
    <w:rPr>
      <w:rFonts w:ascii="Courier New" w:eastAsia="Times New Roman" w:hAnsi="Courier New"/>
      <w:sz w:val="20"/>
      <w:lang w:eastAsia="ru-RU"/>
    </w:rPr>
  </w:style>
  <w:style w:type="paragraph" w:styleId="5">
    <w:name w:val="List Number 5"/>
    <w:basedOn w:val="a1"/>
    <w:rsid w:val="00761BCA"/>
    <w:pPr>
      <w:numPr>
        <w:numId w:val="8"/>
      </w:numPr>
      <w:tabs>
        <w:tab w:val="clear" w:pos="360"/>
        <w:tab w:val="num" w:pos="1492"/>
      </w:tabs>
      <w:spacing w:before="0" w:after="0" w:line="480" w:lineRule="exact"/>
      <w:ind w:left="1492" w:right="284"/>
    </w:pPr>
    <w:rPr>
      <w:rFonts w:ascii="GOST type B" w:eastAsia="Times New Roman" w:hAnsi="GOST type B"/>
      <w:i/>
      <w:sz w:val="28"/>
      <w:szCs w:val="28"/>
      <w:lang w:eastAsia="ru-RU"/>
    </w:rPr>
  </w:style>
  <w:style w:type="paragraph" w:styleId="affffff4">
    <w:name w:val="List Number"/>
    <w:basedOn w:val="a1"/>
    <w:rsid w:val="00761BCA"/>
    <w:pPr>
      <w:tabs>
        <w:tab w:val="num" w:pos="720"/>
      </w:tabs>
      <w:spacing w:before="0" w:after="0" w:line="480" w:lineRule="exact"/>
      <w:ind w:left="720" w:right="284" w:hanging="360"/>
    </w:pPr>
    <w:rPr>
      <w:rFonts w:ascii="GOST type B" w:eastAsia="Times New Roman" w:hAnsi="GOST type B"/>
      <w:i/>
      <w:sz w:val="28"/>
      <w:szCs w:val="28"/>
      <w:lang w:eastAsia="ru-RU"/>
    </w:rPr>
  </w:style>
  <w:style w:type="paragraph" w:customStyle="1" w:styleId="a">
    <w:name w:val="Текст документа"/>
    <w:basedOn w:val="a1"/>
    <w:rsid w:val="00761BCA"/>
    <w:pPr>
      <w:numPr>
        <w:numId w:val="7"/>
      </w:numPr>
      <w:tabs>
        <w:tab w:val="clear" w:pos="1492"/>
      </w:tabs>
      <w:spacing w:before="0" w:after="0" w:line="240" w:lineRule="auto"/>
      <w:ind w:left="0" w:firstLine="540"/>
      <w:jc w:val="left"/>
    </w:pPr>
    <w:rPr>
      <w:rFonts w:eastAsia="Times New Roman"/>
      <w:sz w:val="28"/>
      <w:lang w:eastAsia="ru-RU"/>
    </w:rPr>
  </w:style>
  <w:style w:type="paragraph" w:styleId="56">
    <w:name w:val="List Bullet 5"/>
    <w:basedOn w:val="a1"/>
    <w:autoRedefine/>
    <w:rsid w:val="00761BCA"/>
    <w:pPr>
      <w:tabs>
        <w:tab w:val="num" w:pos="1134"/>
      </w:tabs>
      <w:spacing w:before="0" w:after="0" w:line="480" w:lineRule="exact"/>
      <w:ind w:left="1429" w:right="284" w:hanging="360"/>
    </w:pPr>
    <w:rPr>
      <w:rFonts w:ascii="GOST type B" w:eastAsia="Times New Roman" w:hAnsi="GOST type B"/>
      <w:i/>
      <w:sz w:val="28"/>
      <w:szCs w:val="28"/>
      <w:lang w:eastAsia="ru-RU"/>
    </w:rPr>
  </w:style>
  <w:style w:type="character" w:customStyle="1" w:styleId="2c">
    <w:name w:val="Обычный 2 Знак"/>
    <w:link w:val="2b"/>
    <w:rsid w:val="00761BCA"/>
    <w:rPr>
      <w:rFonts w:eastAsia="Times New Roman"/>
      <w:lang w:eastAsia="ru-RU"/>
    </w:rPr>
  </w:style>
  <w:style w:type="paragraph" w:customStyle="1" w:styleId="affffff5">
    <w:name w:val="Рисунки"/>
    <w:basedOn w:val="1b"/>
    <w:link w:val="affffff6"/>
    <w:qFormat/>
    <w:rsid w:val="00761BCA"/>
    <w:pPr>
      <w:jc w:val="center"/>
    </w:pPr>
    <w:rPr>
      <w:rFonts w:ascii="Arial" w:hAnsi="Arial" w:cs="Arial"/>
      <w:sz w:val="22"/>
    </w:rPr>
  </w:style>
  <w:style w:type="character" w:customStyle="1" w:styleId="affffff6">
    <w:name w:val="Рисунки Знак"/>
    <w:link w:val="affffff5"/>
    <w:rsid w:val="00761BCA"/>
    <w:rPr>
      <w:rFonts w:ascii="Arial" w:eastAsia="Times New Roman" w:hAnsi="Arial" w:cs="Arial"/>
      <w:sz w:val="22"/>
      <w:lang w:eastAsia="ru-RU"/>
    </w:rPr>
  </w:style>
  <w:style w:type="paragraph" w:customStyle="1" w:styleId="font5">
    <w:name w:val="font5"/>
    <w:basedOn w:val="a1"/>
    <w:rsid w:val="00761BCA"/>
    <w:pPr>
      <w:spacing w:before="100" w:beforeAutospacing="1" w:after="100" w:afterAutospacing="1" w:line="240" w:lineRule="auto"/>
      <w:ind w:firstLine="0"/>
      <w:jc w:val="left"/>
    </w:pPr>
    <w:rPr>
      <w:rFonts w:eastAsia="Times New Roman"/>
      <w:color w:val="000000"/>
      <w:sz w:val="20"/>
      <w:szCs w:val="20"/>
      <w:lang w:eastAsia="ru-RU"/>
    </w:rPr>
  </w:style>
  <w:style w:type="paragraph" w:customStyle="1" w:styleId="font6">
    <w:name w:val="font6"/>
    <w:basedOn w:val="a1"/>
    <w:rsid w:val="00761BCA"/>
    <w:pPr>
      <w:spacing w:before="100" w:beforeAutospacing="1" w:after="100" w:afterAutospacing="1" w:line="240" w:lineRule="auto"/>
      <w:ind w:firstLine="0"/>
      <w:jc w:val="left"/>
    </w:pPr>
    <w:rPr>
      <w:rFonts w:ascii="Wingdings" w:eastAsia="Times New Roman" w:hAnsi="Wingdings"/>
      <w:color w:val="000000"/>
      <w:sz w:val="20"/>
      <w:szCs w:val="20"/>
      <w:lang w:eastAsia="ru-RU"/>
    </w:rPr>
  </w:style>
  <w:style w:type="paragraph" w:customStyle="1" w:styleId="xl63">
    <w:name w:val="xl63"/>
    <w:basedOn w:val="a1"/>
    <w:rsid w:val="00761BCA"/>
    <w:pPr>
      <w:spacing w:before="100" w:beforeAutospacing="1" w:after="100" w:afterAutospacing="1" w:line="240" w:lineRule="auto"/>
      <w:ind w:firstLine="0"/>
      <w:jc w:val="center"/>
    </w:pPr>
    <w:rPr>
      <w:rFonts w:eastAsia="Times New Roman"/>
      <w:lang w:eastAsia="ru-RU"/>
    </w:rPr>
  </w:style>
  <w:style w:type="paragraph" w:customStyle="1" w:styleId="xl64">
    <w:name w:val="xl64"/>
    <w:basedOn w:val="a1"/>
    <w:rsid w:val="00761BCA"/>
    <w:pPr>
      <w:spacing w:before="100" w:beforeAutospacing="1" w:after="100" w:afterAutospacing="1" w:line="240" w:lineRule="auto"/>
      <w:ind w:firstLine="0"/>
      <w:jc w:val="center"/>
    </w:pPr>
    <w:rPr>
      <w:rFonts w:eastAsia="Times New Roman"/>
      <w:sz w:val="20"/>
      <w:szCs w:val="20"/>
      <w:lang w:eastAsia="ru-RU"/>
    </w:rPr>
  </w:style>
  <w:style w:type="paragraph" w:customStyle="1" w:styleId="xl65">
    <w:name w:val="xl65"/>
    <w:basedOn w:val="a1"/>
    <w:rsid w:val="00761BCA"/>
    <w:pPr>
      <w:spacing w:before="100" w:beforeAutospacing="1" w:after="100" w:afterAutospacing="1" w:line="240" w:lineRule="auto"/>
      <w:ind w:firstLine="0"/>
      <w:jc w:val="center"/>
      <w:textAlignment w:val="center"/>
    </w:pPr>
    <w:rPr>
      <w:rFonts w:eastAsia="Times New Roman"/>
      <w:sz w:val="20"/>
      <w:szCs w:val="20"/>
      <w:lang w:eastAsia="ru-RU"/>
    </w:rPr>
  </w:style>
  <w:style w:type="paragraph" w:customStyle="1" w:styleId="xl66">
    <w:name w:val="xl66"/>
    <w:basedOn w:val="a1"/>
    <w:rsid w:val="00761BCA"/>
    <w:pPr>
      <w:spacing w:before="100" w:beforeAutospacing="1" w:after="100" w:afterAutospacing="1" w:line="240" w:lineRule="auto"/>
      <w:ind w:firstLine="0"/>
      <w:jc w:val="center"/>
      <w:textAlignment w:val="center"/>
    </w:pPr>
    <w:rPr>
      <w:rFonts w:eastAsia="Times New Roman"/>
      <w:sz w:val="20"/>
      <w:szCs w:val="20"/>
      <w:lang w:eastAsia="ru-RU"/>
    </w:rPr>
  </w:style>
  <w:style w:type="paragraph" w:customStyle="1" w:styleId="xl67">
    <w:name w:val="xl67"/>
    <w:basedOn w:val="a1"/>
    <w:rsid w:val="00761BCA"/>
    <w:pPr>
      <w:spacing w:before="100" w:beforeAutospacing="1" w:after="100" w:afterAutospacing="1" w:line="240" w:lineRule="auto"/>
      <w:ind w:firstLine="0"/>
      <w:jc w:val="center"/>
    </w:pPr>
    <w:rPr>
      <w:rFonts w:eastAsia="Times New Roman"/>
      <w:sz w:val="18"/>
      <w:szCs w:val="18"/>
      <w:lang w:eastAsia="ru-RU"/>
    </w:rPr>
  </w:style>
  <w:style w:type="paragraph" w:customStyle="1" w:styleId="xl68">
    <w:name w:val="xl68"/>
    <w:basedOn w:val="a1"/>
    <w:rsid w:val="00761BCA"/>
    <w:pPr>
      <w:spacing w:before="100" w:beforeAutospacing="1" w:after="100" w:afterAutospacing="1" w:line="240" w:lineRule="auto"/>
      <w:ind w:firstLine="0"/>
      <w:jc w:val="center"/>
      <w:textAlignment w:val="center"/>
    </w:pPr>
    <w:rPr>
      <w:rFonts w:eastAsia="Times New Roman"/>
      <w:sz w:val="18"/>
      <w:szCs w:val="18"/>
      <w:lang w:eastAsia="ru-RU"/>
    </w:rPr>
  </w:style>
  <w:style w:type="paragraph" w:customStyle="1" w:styleId="xl69">
    <w:name w:val="xl69"/>
    <w:basedOn w:val="a1"/>
    <w:rsid w:val="00761BCA"/>
    <w:pPr>
      <w:spacing w:before="100" w:beforeAutospacing="1" w:after="100" w:afterAutospacing="1" w:line="240" w:lineRule="auto"/>
      <w:ind w:firstLine="0"/>
      <w:jc w:val="center"/>
      <w:textAlignment w:val="center"/>
    </w:pPr>
    <w:rPr>
      <w:rFonts w:eastAsia="Times New Roman"/>
      <w:sz w:val="18"/>
      <w:szCs w:val="18"/>
      <w:lang w:eastAsia="ru-RU"/>
    </w:rPr>
  </w:style>
  <w:style w:type="paragraph" w:customStyle="1" w:styleId="affffff7">
    <w:name w:val="Таблица подпись"/>
    <w:basedOn w:val="txt"/>
    <w:qFormat/>
    <w:rsid w:val="00761BCA"/>
    <w:pPr>
      <w:spacing w:after="0" w:line="360" w:lineRule="auto"/>
      <w:ind w:firstLine="720"/>
      <w:jc w:val="center"/>
    </w:pPr>
    <w:rPr>
      <w:sz w:val="24"/>
    </w:rPr>
  </w:style>
  <w:style w:type="table" w:customStyle="1" w:styleId="1d">
    <w:name w:val="Сетка таблицы1"/>
    <w:basedOn w:val="a3"/>
    <w:next w:val="aff1"/>
    <w:rsid w:val="00761BCA"/>
    <w:pPr>
      <w:spacing w:before="0" w:after="0" w:line="240" w:lineRule="auto"/>
      <w:ind w:firstLine="0"/>
      <w:jc w:val="left"/>
    </w:pPr>
    <w:rPr>
      <w:rFonts w:eastAsia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andard">
    <w:name w:val="Standard"/>
    <w:rsid w:val="00A62C9F"/>
    <w:pPr>
      <w:suppressAutoHyphens/>
      <w:autoSpaceDN w:val="0"/>
      <w:spacing w:before="0" w:after="0" w:line="240" w:lineRule="auto"/>
      <w:ind w:firstLine="0"/>
      <w:jc w:val="left"/>
      <w:textAlignment w:val="baseline"/>
    </w:pPr>
    <w:rPr>
      <w:rFonts w:eastAsia="Times New Roman"/>
      <w:kern w:val="3"/>
      <w:lang w:eastAsia="ru-RU"/>
    </w:rPr>
  </w:style>
  <w:style w:type="paragraph" w:customStyle="1" w:styleId="affffff8">
    <w:basedOn w:val="a1"/>
    <w:next w:val="a1"/>
    <w:qFormat/>
    <w:rsid w:val="00824DF2"/>
    <w:pPr>
      <w:keepNext/>
      <w:keepLines/>
      <w:spacing w:before="480" w:after="360" w:line="240" w:lineRule="auto"/>
      <w:ind w:left="680" w:right="567" w:firstLine="0"/>
      <w:jc w:val="center"/>
    </w:pPr>
    <w:rPr>
      <w:rFonts w:eastAsia="Times New Roman"/>
      <w:b/>
      <w:sz w:val="28"/>
      <w:lang w:eastAsia="ru-RU"/>
    </w:rPr>
  </w:style>
  <w:style w:type="character" w:customStyle="1" w:styleId="affffff9">
    <w:name w:val="Название Знак"/>
    <w:rsid w:val="00824DF2"/>
    <w:rPr>
      <w:b/>
      <w:sz w:val="28"/>
      <w:szCs w:val="24"/>
    </w:rPr>
  </w:style>
  <w:style w:type="character" w:customStyle="1" w:styleId="57">
    <w:name w:val="Знак Знак5"/>
    <w:rsid w:val="00824DF2"/>
    <w:rPr>
      <w:rFonts w:ascii="Cambria" w:eastAsia="Times New Roman" w:hAnsi="Cambria" w:cs="Times New Roman"/>
      <w:b/>
      <w:bCs/>
      <w:kern w:val="32"/>
      <w:sz w:val="32"/>
      <w:szCs w:val="32"/>
      <w:lang w:eastAsia="en-US"/>
    </w:rPr>
  </w:style>
  <w:style w:type="paragraph" w:customStyle="1" w:styleId="msonormal0">
    <w:name w:val="msonormal"/>
    <w:basedOn w:val="a1"/>
    <w:rsid w:val="00845007"/>
    <w:pPr>
      <w:spacing w:before="100" w:beforeAutospacing="1" w:after="100" w:afterAutospacing="1" w:line="240" w:lineRule="auto"/>
      <w:ind w:firstLine="0"/>
      <w:jc w:val="left"/>
    </w:pPr>
    <w:rPr>
      <w:rFonts w:eastAsia="Times New Roman"/>
      <w:lang w:eastAsia="ru-RU"/>
    </w:rPr>
  </w:style>
  <w:style w:type="paragraph" w:styleId="affffffa">
    <w:name w:val="annotation subject"/>
    <w:basedOn w:val="affff"/>
    <w:next w:val="affff"/>
    <w:link w:val="affffffb"/>
    <w:uiPriority w:val="99"/>
    <w:semiHidden/>
    <w:unhideWhenUsed/>
    <w:rsid w:val="00612939"/>
    <w:pPr>
      <w:spacing w:before="360" w:after="240"/>
      <w:ind w:firstLine="709"/>
      <w:jc w:val="both"/>
    </w:pPr>
    <w:rPr>
      <w:rFonts w:eastAsiaTheme="minorHAnsi"/>
      <w:b/>
      <w:bCs/>
      <w:szCs w:val="20"/>
      <w:lang w:eastAsia="en-US"/>
    </w:rPr>
  </w:style>
  <w:style w:type="character" w:customStyle="1" w:styleId="affffffb">
    <w:name w:val="Тема примечания Знак"/>
    <w:basedOn w:val="affff0"/>
    <w:link w:val="affffffa"/>
    <w:uiPriority w:val="99"/>
    <w:semiHidden/>
    <w:rsid w:val="00612939"/>
    <w:rPr>
      <w:rFonts w:eastAsia="Times New Roman"/>
      <w:b/>
      <w:bCs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9500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738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458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792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5.jpeg"/><Relationship Id="rId18" Type="http://schemas.openxmlformats.org/officeDocument/2006/relationships/image" Target="media/image10.wmf"/><Relationship Id="rId26" Type="http://schemas.openxmlformats.org/officeDocument/2006/relationships/image" Target="media/image14.emf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Drawing.vsd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9.jpeg"/><Relationship Id="rId25" Type="http://schemas.openxmlformats.org/officeDocument/2006/relationships/oleObject" Target="embeddings/Microsoft_Visio_2003-2010_Drawing2.vsd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image" Target="media/image11.emf"/><Relationship Id="rId29" Type="http://schemas.openxmlformats.org/officeDocument/2006/relationships/oleObject" Target="embeddings/Microsoft_Visio_2003-2010_Drawing4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image" Target="media/image13.emf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23" Type="http://schemas.openxmlformats.org/officeDocument/2006/relationships/oleObject" Target="embeddings/Microsoft_Visio_2003-2010_Drawing1.vsd"/><Relationship Id="rId28" Type="http://schemas.openxmlformats.org/officeDocument/2006/relationships/image" Target="media/image15.emf"/><Relationship Id="rId10" Type="http://schemas.openxmlformats.org/officeDocument/2006/relationships/image" Target="media/image2.jpeg"/><Relationship Id="rId19" Type="http://schemas.openxmlformats.org/officeDocument/2006/relationships/oleObject" Target="embeddings/oleObject1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jpeg"/><Relationship Id="rId22" Type="http://schemas.openxmlformats.org/officeDocument/2006/relationships/image" Target="media/image12.emf"/><Relationship Id="rId27" Type="http://schemas.openxmlformats.org/officeDocument/2006/relationships/oleObject" Target="embeddings/Microsoft_Visio_2003-2010_Drawing3.vsd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F57F911-EE8A-48E8-8E75-EFF2179F82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79</TotalTime>
  <Pages>43</Pages>
  <Words>13115</Words>
  <Characters>74758</Characters>
  <Application>Microsoft Office Word</Application>
  <DocSecurity>0</DocSecurity>
  <Lines>622</Lines>
  <Paragraphs>17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6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лад</dc:creator>
  <cp:lastModifiedBy>Юля Мельникова</cp:lastModifiedBy>
  <cp:revision>350</cp:revision>
  <dcterms:created xsi:type="dcterms:W3CDTF">2013-12-12T02:19:00Z</dcterms:created>
  <dcterms:modified xsi:type="dcterms:W3CDTF">2023-06-13T13:32:00Z</dcterms:modified>
</cp:coreProperties>
</file>